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D6B1280" w14:textId="77777777" w:rsidR="00C329FB" w:rsidRDefault="00C329FB" w:rsidP="00C329FB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7FB193D6" w14:textId="77777777" w:rsidR="00C329FB" w:rsidRPr="00F95017" w:rsidRDefault="00C329FB" w:rsidP="00C329FB">
      <w:pPr>
        <w:pStyle w:val="3"/>
        <w:rPr>
          <w:rFonts w:hint="eastAsia"/>
        </w:rPr>
      </w:pPr>
      <w:r>
        <w:rPr>
          <w:rFonts w:hint="eastAsia"/>
        </w:rPr>
        <w:t>相关插件</w:t>
      </w:r>
    </w:p>
    <w:p w14:paraId="5A8162B1" w14:textId="1FBDC9E6" w:rsidR="00C329FB" w:rsidRPr="002E76AE" w:rsidRDefault="00924D86" w:rsidP="00C329FB">
      <w:bookmarkStart w:id="0" w:name="_Hlk76190944"/>
      <w:r>
        <w:rPr>
          <w:rFonts w:hint="eastAsia"/>
        </w:rPr>
        <w:t>核心插件：</w:t>
      </w:r>
      <w:bookmarkEnd w:id="0"/>
    </w:p>
    <w:p w14:paraId="30B3F426" w14:textId="6FB54291" w:rsidR="00C329FB" w:rsidRDefault="00565E72" w:rsidP="00565E72">
      <w:r>
        <w:tab/>
      </w:r>
      <w:r w:rsidR="00C329FB" w:rsidRPr="00956A08">
        <w:rPr>
          <w:rFonts w:hint="eastAsia"/>
        </w:rPr>
        <w:t>◆</w:t>
      </w:r>
      <w:r w:rsidR="00C329FB" w:rsidRPr="00AA452C">
        <w:t>Drill_CoreOfFixedArea</w:t>
      </w:r>
      <w:r w:rsidR="00C329FB">
        <w:rPr>
          <w:rFonts w:hint="eastAsia"/>
        </w:rPr>
        <w:tab/>
      </w:r>
      <w:r w:rsidR="00C329FB">
        <w:rPr>
          <w:rFonts w:hint="eastAsia"/>
        </w:rPr>
        <w:tab/>
      </w:r>
      <w:r w:rsidR="00C329FB">
        <w:tab/>
      </w:r>
      <w:r w:rsidR="00C329FB" w:rsidRPr="003B171A">
        <w:rPr>
          <w:rFonts w:hint="eastAsia"/>
        </w:rPr>
        <w:t>物体触发</w:t>
      </w:r>
      <w:r w:rsidR="00C329FB" w:rsidRPr="003B171A">
        <w:rPr>
          <w:rFonts w:hint="eastAsia"/>
        </w:rPr>
        <w:t xml:space="preserve"> - </w:t>
      </w:r>
      <w:r w:rsidR="00C329FB" w:rsidRPr="003B171A">
        <w:rPr>
          <w:rFonts w:hint="eastAsia"/>
        </w:rPr>
        <w:t>固定区域</w:t>
      </w:r>
      <w:r w:rsidR="00C329FB">
        <w:rPr>
          <w:rFonts w:hint="eastAsia"/>
        </w:rPr>
        <w:t>核心</w:t>
      </w:r>
    </w:p>
    <w:p w14:paraId="02AA131A" w14:textId="38E3D7C0" w:rsidR="00C329FB" w:rsidRDefault="00C329FB" w:rsidP="00C329FB">
      <w:r>
        <w:rPr>
          <w:rFonts w:hint="eastAsia"/>
        </w:rPr>
        <w:t>可扩展插件：</w:t>
      </w:r>
    </w:p>
    <w:p w14:paraId="51AB6FE3" w14:textId="22E06B3D" w:rsidR="00C329FB" w:rsidRDefault="00565E72" w:rsidP="00565E72">
      <w:r>
        <w:tab/>
      </w:r>
      <w:r w:rsidR="007F5C9C" w:rsidRPr="00956A08">
        <w:rPr>
          <w:rFonts w:hint="eastAsia"/>
        </w:rPr>
        <w:t>◆</w:t>
      </w:r>
      <w:r w:rsidR="007F5C9C" w:rsidRPr="00D56CB8">
        <w:t>Drill_EventBufferTags</w:t>
      </w:r>
      <w:r w:rsidR="007F5C9C">
        <w:rPr>
          <w:rFonts w:hint="eastAsia"/>
        </w:rPr>
        <w:tab/>
      </w:r>
      <w:r w:rsidR="007F5C9C">
        <w:rPr>
          <w:rFonts w:hint="eastAsia"/>
        </w:rPr>
        <w:tab/>
      </w:r>
      <w:r w:rsidR="007F5C9C">
        <w:rPr>
          <w:rFonts w:hint="eastAsia"/>
        </w:rPr>
        <w:tab/>
      </w:r>
      <w:r w:rsidR="007F5C9C" w:rsidRPr="00E03ABB">
        <w:rPr>
          <w:rFonts w:hint="eastAsia"/>
        </w:rPr>
        <w:t>物体</w:t>
      </w:r>
      <w:r w:rsidR="007F5C9C">
        <w:rPr>
          <w:rFonts w:hint="eastAsia"/>
        </w:rPr>
        <w:t>管理</w:t>
      </w:r>
      <w:r w:rsidR="007F5C9C" w:rsidRPr="00E03ABB">
        <w:rPr>
          <w:rFonts w:hint="eastAsia"/>
        </w:rPr>
        <w:t xml:space="preserve"> - </w:t>
      </w:r>
      <w:r w:rsidR="007F5C9C" w:rsidRPr="00D56CB8">
        <w:rPr>
          <w:rFonts w:hint="eastAsia"/>
        </w:rPr>
        <w:t>事件</w:t>
      </w:r>
      <w:r w:rsidR="002B469A">
        <w:rPr>
          <w:rFonts w:hint="eastAsia"/>
        </w:rPr>
        <w:t>的</w:t>
      </w:r>
      <w:r w:rsidR="007F5C9C" w:rsidRPr="00D56CB8">
        <w:rPr>
          <w:rFonts w:hint="eastAsia"/>
        </w:rPr>
        <w:t>缓存标签</w:t>
      </w:r>
    </w:p>
    <w:p w14:paraId="38F02E16" w14:textId="77777777" w:rsidR="00C329FB" w:rsidRPr="0039783B" w:rsidRDefault="00C329FB" w:rsidP="00C329FB">
      <w:pPr>
        <w:rPr>
          <w:b/>
          <w:bCs/>
        </w:rPr>
      </w:pPr>
      <w:r w:rsidRPr="0039783B">
        <w:rPr>
          <w:rFonts w:hint="eastAsia"/>
          <w:b/>
          <w:bCs/>
        </w:rPr>
        <w:t>该文档只介绍单独的</w:t>
      </w:r>
      <w:r w:rsidRPr="0039783B">
        <w:rPr>
          <w:rFonts w:hint="eastAsia"/>
          <w:b/>
          <w:bCs/>
        </w:rPr>
        <w:t xml:space="preserve"> </w:t>
      </w:r>
      <w:r w:rsidRPr="0039783B">
        <w:rPr>
          <w:rFonts w:hint="eastAsia"/>
          <w:b/>
          <w:bCs/>
        </w:rPr>
        <w:t>固定区域</w:t>
      </w:r>
      <w:r w:rsidRPr="0039783B">
        <w:rPr>
          <w:rFonts w:hint="eastAsia"/>
          <w:b/>
          <w:bCs/>
        </w:rPr>
        <w:t xml:space="preserve"> </w:t>
      </w:r>
      <w:r w:rsidRPr="0039783B">
        <w:rPr>
          <w:rFonts w:hint="eastAsia"/>
          <w:b/>
          <w:bCs/>
        </w:rPr>
        <w:t>的定义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464DF" w14:paraId="00B3AC7C" w14:textId="77777777" w:rsidTr="00760F7B">
        <w:tc>
          <w:tcPr>
            <w:tcW w:w="8522" w:type="dxa"/>
            <w:shd w:val="clear" w:color="auto" w:fill="DEEAF6" w:themeFill="accent1" w:themeFillTint="33"/>
          </w:tcPr>
          <w:p w14:paraId="5E9F2C47" w14:textId="29758A8F" w:rsidR="00A464DF" w:rsidRDefault="00760F7B" w:rsidP="00760F7B">
            <w:pPr>
              <w:adjustRightInd/>
              <w:spacing w:after="0"/>
            </w:pPr>
            <w:r>
              <w:rPr>
                <w:rFonts w:hint="eastAsia"/>
              </w:rPr>
              <w:t>固定区域核心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独使用没有效果，它需要子插件来实现对区域的操作。</w:t>
            </w:r>
          </w:p>
          <w:p w14:paraId="78EB94AD" w14:textId="64CC0A7B" w:rsidR="00760F7B" w:rsidRDefault="00760F7B" w:rsidP="00760F7B">
            <w:pPr>
              <w:adjustRightInd/>
              <w:spacing w:after="0"/>
            </w:pPr>
            <w:r>
              <w:rPr>
                <w:rFonts w:hint="eastAsia"/>
              </w:rPr>
              <w:t>可以看看章节：</w:t>
            </w:r>
            <w:hyperlink w:anchor="_从零开始设计" w:history="1">
              <w:r w:rsidRPr="00760F7B">
                <w:rPr>
                  <w:rStyle w:val="a4"/>
                  <w:rFonts w:hint="eastAsia"/>
                </w:rPr>
                <w:t>从零开始设计</w:t>
              </w:r>
            </w:hyperlink>
            <w:r>
              <w:t xml:space="preserve"> </w:t>
            </w:r>
          </w:p>
        </w:tc>
      </w:tr>
    </w:tbl>
    <w:p w14:paraId="5B66DC10" w14:textId="07E62D61" w:rsidR="00104949" w:rsidRDefault="00104949" w:rsidP="00104949"/>
    <w:p w14:paraId="3726454A" w14:textId="77777777" w:rsidR="00104949" w:rsidRPr="00FA1B92" w:rsidRDefault="00104949" w:rsidP="00104949">
      <w:pPr>
        <w:pStyle w:val="3"/>
        <w:rPr>
          <w:rFonts w:hint="eastAsia"/>
        </w:rPr>
      </w:pPr>
      <w:r>
        <w:rPr>
          <w:rFonts w:hint="eastAsia"/>
        </w:rPr>
        <w:t>名词索引</w:t>
      </w:r>
    </w:p>
    <w:p w14:paraId="523CEEB0" w14:textId="77777777" w:rsidR="00104949" w:rsidRDefault="00104949" w:rsidP="00104949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04949" w:rsidRPr="00765588" w14:paraId="6C7A38B5" w14:textId="77777777" w:rsidTr="00645C1E">
        <w:tc>
          <w:tcPr>
            <w:tcW w:w="2093" w:type="dxa"/>
            <w:shd w:val="clear" w:color="auto" w:fill="D9D9D9" w:themeFill="background1" w:themeFillShade="D9"/>
          </w:tcPr>
          <w:p w14:paraId="069DC8BB" w14:textId="5111B317" w:rsidR="00104949" w:rsidRDefault="00B75A96" w:rsidP="00645C1E">
            <w:pPr>
              <w:jc w:val="center"/>
            </w:pPr>
            <w:r>
              <w:rPr>
                <w:rFonts w:hint="eastAsia"/>
              </w:rPr>
              <w:t>固定区域</w:t>
            </w:r>
          </w:p>
        </w:tc>
        <w:tc>
          <w:tcPr>
            <w:tcW w:w="6429" w:type="dxa"/>
          </w:tcPr>
          <w:p w14:paraId="6E2A6BE6" w14:textId="75371784" w:rsidR="00104949" w:rsidRDefault="00000000" w:rsidP="00645C1E">
            <w:hyperlink w:anchor="_固定区域" w:history="1">
              <w:r w:rsidR="00B75A96" w:rsidRPr="00B75A96">
                <w:rPr>
                  <w:rStyle w:val="a4"/>
                  <w:rFonts w:hint="eastAsia"/>
                </w:rPr>
                <w:t>固定区域</w:t>
              </w:r>
            </w:hyperlink>
            <w:r w:rsidR="00B75A96">
              <w:t xml:space="preserve"> </w:t>
            </w:r>
            <w:hyperlink w:anchor="_区域主体" w:history="1">
              <w:r w:rsidR="0082691E" w:rsidRPr="0082691E">
                <w:rPr>
                  <w:rStyle w:val="a4"/>
                  <w:rFonts w:hint="eastAsia"/>
                </w:rPr>
                <w:t>区域主体</w:t>
              </w:r>
            </w:hyperlink>
            <w:r w:rsidR="0082691E">
              <w:t xml:space="preserve"> </w:t>
            </w:r>
            <w:hyperlink w:anchor="_筛选器" w:history="1">
              <w:r w:rsidR="0082691E" w:rsidRPr="0082691E">
                <w:rPr>
                  <w:rStyle w:val="a4"/>
                  <w:rFonts w:hint="eastAsia"/>
                </w:rPr>
                <w:t>筛选器</w:t>
              </w:r>
            </w:hyperlink>
            <w:r w:rsidR="0082691E">
              <w:t xml:space="preserve"> </w:t>
            </w:r>
          </w:p>
        </w:tc>
      </w:tr>
      <w:tr w:rsidR="00104949" w:rsidRPr="00765588" w14:paraId="54448FBB" w14:textId="77777777" w:rsidTr="00645C1E">
        <w:tc>
          <w:tcPr>
            <w:tcW w:w="2093" w:type="dxa"/>
            <w:shd w:val="clear" w:color="auto" w:fill="D9D9D9" w:themeFill="background1" w:themeFillShade="D9"/>
          </w:tcPr>
          <w:p w14:paraId="27DE7629" w14:textId="359BB8D1" w:rsidR="00104949" w:rsidRDefault="00585A0C" w:rsidP="00645C1E">
            <w:pPr>
              <w:jc w:val="center"/>
            </w:pPr>
            <w:r>
              <w:rPr>
                <w:rFonts w:hint="eastAsia"/>
              </w:rPr>
              <w:t>形状区域</w:t>
            </w:r>
          </w:p>
        </w:tc>
        <w:tc>
          <w:tcPr>
            <w:tcW w:w="6429" w:type="dxa"/>
          </w:tcPr>
          <w:p w14:paraId="295282C1" w14:textId="6B1DD40F" w:rsidR="00D3208C" w:rsidRDefault="00000000" w:rsidP="00645C1E">
            <w:hyperlink w:anchor="形状区域" w:history="1">
              <w:r w:rsidR="00D3208C" w:rsidRPr="00D3208C">
                <w:rPr>
                  <w:rStyle w:val="a4"/>
                  <w:rFonts w:hint="eastAsia"/>
                </w:rPr>
                <w:t>形状区域</w:t>
              </w:r>
            </w:hyperlink>
            <w:r w:rsidR="00D3208C">
              <w:t xml:space="preserve"> </w:t>
            </w:r>
          </w:p>
          <w:p w14:paraId="1C67C6DB" w14:textId="20C7BAB5" w:rsidR="00104949" w:rsidRDefault="00000000" w:rsidP="00645C1E">
            <w:hyperlink w:anchor="方形区域" w:history="1">
              <w:r w:rsidR="00585A0C" w:rsidRPr="00585A0C">
                <w:rPr>
                  <w:rStyle w:val="a4"/>
                  <w:rFonts w:hint="eastAsia"/>
                </w:rPr>
                <w:t>方形区域</w:t>
              </w:r>
            </w:hyperlink>
            <w:r w:rsidR="00585A0C">
              <w:t xml:space="preserve"> </w:t>
            </w:r>
            <w:hyperlink w:anchor="菱形区域" w:history="1">
              <w:r w:rsidR="00585A0C" w:rsidRPr="00585A0C">
                <w:rPr>
                  <w:rStyle w:val="a4"/>
                  <w:rFonts w:hint="eastAsia"/>
                </w:rPr>
                <w:t>菱形区域</w:t>
              </w:r>
            </w:hyperlink>
            <w:r w:rsidR="00585A0C">
              <w:t xml:space="preserve"> </w:t>
            </w:r>
            <w:hyperlink w:anchor="圆形区域" w:history="1">
              <w:r w:rsidR="00585A0C" w:rsidRPr="00585A0C">
                <w:rPr>
                  <w:rStyle w:val="a4"/>
                  <w:rFonts w:hint="eastAsia"/>
                </w:rPr>
                <w:t>圆形区域</w:t>
              </w:r>
            </w:hyperlink>
            <w:r w:rsidR="00585A0C">
              <w:t xml:space="preserve"> </w:t>
            </w:r>
            <w:hyperlink w:anchor="十字区域" w:history="1">
              <w:r w:rsidR="00585A0C" w:rsidRPr="00585A0C">
                <w:rPr>
                  <w:rStyle w:val="a4"/>
                  <w:rFonts w:hint="eastAsia"/>
                </w:rPr>
                <w:t>十字区域</w:t>
              </w:r>
            </w:hyperlink>
            <w:r w:rsidR="00585A0C">
              <w:t xml:space="preserve"> </w:t>
            </w:r>
            <w:hyperlink w:anchor="横条区域" w:history="1">
              <w:r w:rsidR="00585A0C" w:rsidRPr="00585A0C">
                <w:rPr>
                  <w:rStyle w:val="a4"/>
                  <w:rFonts w:hint="eastAsia"/>
                </w:rPr>
                <w:t>横条区域</w:t>
              </w:r>
            </w:hyperlink>
            <w:r w:rsidR="00585A0C">
              <w:t xml:space="preserve"> </w:t>
            </w:r>
            <w:hyperlink w:anchor="竖条区域" w:history="1">
              <w:r w:rsidR="00585A0C" w:rsidRPr="00585A0C">
                <w:rPr>
                  <w:rStyle w:val="a4"/>
                  <w:rFonts w:hint="eastAsia"/>
                </w:rPr>
                <w:t>竖条区域</w:t>
              </w:r>
            </w:hyperlink>
            <w:r w:rsidR="00585A0C">
              <w:t xml:space="preserve"> </w:t>
            </w:r>
          </w:p>
        </w:tc>
      </w:tr>
      <w:tr w:rsidR="00D3208C" w:rsidRPr="00765588" w14:paraId="3417BF9E" w14:textId="77777777" w:rsidTr="00645C1E">
        <w:tc>
          <w:tcPr>
            <w:tcW w:w="2093" w:type="dxa"/>
            <w:shd w:val="clear" w:color="auto" w:fill="D9D9D9" w:themeFill="background1" w:themeFillShade="D9"/>
          </w:tcPr>
          <w:p w14:paraId="3B39BEF4" w14:textId="511E8E13" w:rsidR="00D3208C" w:rsidRDefault="00D3208C" w:rsidP="00645C1E">
            <w:pPr>
              <w:jc w:val="center"/>
            </w:pPr>
            <w:r>
              <w:rPr>
                <w:rFonts w:hint="eastAsia"/>
              </w:rPr>
              <w:t>自定义区域</w:t>
            </w:r>
          </w:p>
        </w:tc>
        <w:tc>
          <w:tcPr>
            <w:tcW w:w="6429" w:type="dxa"/>
          </w:tcPr>
          <w:p w14:paraId="315F67A4" w14:textId="46EC3D82" w:rsidR="00D3208C" w:rsidRDefault="00000000" w:rsidP="00645C1E">
            <w:hyperlink w:anchor="_自定义区域" w:history="1">
              <w:r w:rsidR="00D3208C" w:rsidRPr="00B75A96">
                <w:rPr>
                  <w:rStyle w:val="a4"/>
                  <w:rFonts w:hint="eastAsia"/>
                </w:rPr>
                <w:t>自定义区域</w:t>
              </w:r>
            </w:hyperlink>
            <w:r w:rsidR="00D3208C">
              <w:t xml:space="preserve"> </w:t>
            </w:r>
            <w:hyperlink w:anchor="_配置自定义区域" w:history="1">
              <w:r w:rsidR="00D3208C" w:rsidRPr="006D67E6">
                <w:rPr>
                  <w:rStyle w:val="a4"/>
                  <w:rFonts w:hint="eastAsia"/>
                </w:rPr>
                <w:t>配置自定义区域</w:t>
              </w:r>
            </w:hyperlink>
            <w:r w:rsidR="00D3208C">
              <w:t xml:space="preserve"> </w:t>
            </w:r>
          </w:p>
        </w:tc>
      </w:tr>
    </w:tbl>
    <w:p w14:paraId="0E68D29D" w14:textId="77777777" w:rsidR="00104949" w:rsidRPr="00104949" w:rsidRDefault="00104949" w:rsidP="00104949"/>
    <w:p w14:paraId="0395E1E8" w14:textId="28082D6A" w:rsidR="00104949" w:rsidRPr="00104949" w:rsidRDefault="00104949" w:rsidP="00104949">
      <w:pPr>
        <w:adjustRightInd/>
        <w:snapToGrid/>
        <w:spacing w:after="0"/>
      </w:pPr>
      <w:r>
        <w:br w:type="page"/>
      </w:r>
    </w:p>
    <w:p w14:paraId="2BA2881E" w14:textId="3DF3377C" w:rsidR="00C329FB" w:rsidRDefault="00C329FB" w:rsidP="00C329FB">
      <w:pPr>
        <w:pStyle w:val="3"/>
        <w:rPr>
          <w:rFonts w:hint="eastAsia"/>
        </w:rPr>
      </w:pPr>
      <w:r>
        <w:rPr>
          <w:rFonts w:hint="eastAsia"/>
        </w:rPr>
        <w:lastRenderedPageBreak/>
        <w:t>快速区分</w:t>
      </w:r>
    </w:p>
    <w:p w14:paraId="154CA5EB" w14:textId="60426F27" w:rsidR="00C329FB" w:rsidRDefault="00C329FB" w:rsidP="00C329FB">
      <w:pPr>
        <w:spacing w:after="0"/>
      </w:pPr>
      <w:r w:rsidRPr="0032224B">
        <w:rPr>
          <w:rFonts w:hint="eastAsia"/>
          <w:b/>
          <w:bCs/>
        </w:rPr>
        <w:t>区域：</w:t>
      </w:r>
      <w:r>
        <w:rPr>
          <w:rFonts w:hint="eastAsia"/>
        </w:rPr>
        <w:t>指</w:t>
      </w:r>
      <w:r w:rsidR="00BC70C0">
        <w:rPr>
          <w:rFonts w:hint="eastAsia"/>
        </w:rPr>
        <w:t>多个</w:t>
      </w:r>
      <w:r w:rsidRPr="00BC70C0">
        <w:rPr>
          <w:rFonts w:hint="eastAsia"/>
        </w:rPr>
        <w:t>图块</w:t>
      </w:r>
      <w:r w:rsidR="00BC70C0">
        <w:rPr>
          <w:rFonts w:hint="eastAsia"/>
        </w:rPr>
        <w:t>组成的集合，可以是一个</w:t>
      </w:r>
      <w:r w:rsidRPr="00BC70C0">
        <w:rPr>
          <w:rFonts w:hint="eastAsia"/>
        </w:rPr>
        <w:t>范围</w:t>
      </w:r>
      <w:r w:rsidR="00BC70C0">
        <w:rPr>
          <w:rFonts w:hint="eastAsia"/>
        </w:rPr>
        <w:t>的点，也可以是零散的点</w:t>
      </w:r>
      <w:r>
        <w:rPr>
          <w:rFonts w:hint="eastAsia"/>
        </w:rPr>
        <w:t>。</w:t>
      </w:r>
    </w:p>
    <w:p w14:paraId="3885D2A2" w14:textId="6FAF0C1F" w:rsidR="00C329FB" w:rsidRPr="002E76AE" w:rsidRDefault="00C329FB" w:rsidP="00C329FB">
      <w:r>
        <w:rPr>
          <w:rFonts w:hint="eastAsia"/>
        </w:rPr>
        <w:t>目前</w:t>
      </w:r>
      <w:r w:rsidR="00BC70C0">
        <w:rPr>
          <w:rFonts w:hint="eastAsia"/>
        </w:rPr>
        <w:t>区域</w:t>
      </w:r>
      <w:r>
        <w:rPr>
          <w:rFonts w:hint="eastAsia"/>
        </w:rPr>
        <w:t>分为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可变激光区域。</w:t>
      </w:r>
    </w:p>
    <w:p w14:paraId="00EE556A" w14:textId="77777777" w:rsidR="00C329FB" w:rsidRPr="00BC5129" w:rsidRDefault="00C329FB" w:rsidP="00C329FB">
      <w:pPr>
        <w:widowControl w:val="0"/>
        <w:spacing w:after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多种形状区域、自定义区域、筛选器、必然穿透</w:t>
      </w:r>
    </w:p>
    <w:p w14:paraId="524F7EB3" w14:textId="77777777" w:rsidR="00C329FB" w:rsidRDefault="00C329FB" w:rsidP="00C329FB">
      <w:r w:rsidRPr="001A21EB">
        <w:rPr>
          <w:noProof/>
        </w:rPr>
        <w:drawing>
          <wp:inline distT="0" distB="0" distL="0" distR="0" wp14:anchorId="4D516583" wp14:editId="46B02589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6E9CD587" wp14:editId="11B8974E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C85E6" w14:textId="77777777" w:rsidR="00C329FB" w:rsidRDefault="00C329FB" w:rsidP="00C329FB">
      <w:pPr>
        <w:widowControl w:val="0"/>
        <w:spacing w:after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激光被阻挡多变、方向固定、穿透属性、含起始点</w:t>
      </w:r>
      <w:r>
        <w:t>/</w:t>
      </w:r>
      <w:r>
        <w:rPr>
          <w:rFonts w:hint="eastAsia"/>
        </w:rPr>
        <w:t>终止点</w:t>
      </w:r>
    </w:p>
    <w:p w14:paraId="3169AAF0" w14:textId="77777777" w:rsidR="00C329FB" w:rsidRPr="00396A2E" w:rsidRDefault="00C329FB" w:rsidP="00C329FB">
      <w:r w:rsidRPr="004F25D8">
        <w:rPr>
          <w:noProof/>
        </w:rPr>
        <w:drawing>
          <wp:inline distT="0" distB="0" distL="0" distR="0" wp14:anchorId="7191372B" wp14:editId="6AFE506C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 w:rsidRPr="004F25D8">
        <w:rPr>
          <w:noProof/>
        </w:rPr>
        <w:drawing>
          <wp:inline distT="0" distB="0" distL="0" distR="0" wp14:anchorId="39603D57" wp14:editId="3C1E010E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F7F9F" w14:textId="77777777" w:rsidR="00C329FB" w:rsidRPr="004B0613" w:rsidRDefault="00C329FB" w:rsidP="00C329FB">
      <w:pPr>
        <w:widowControl w:val="0"/>
        <w:jc w:val="both"/>
        <w:rPr>
          <w:rFonts w:ascii="微软雅黑" w:hAnsi="微软雅黑" w:hint="eastAsia"/>
        </w:rPr>
        <w:sectPr w:rsidR="00C329FB" w:rsidRPr="004B0613" w:rsidSect="00585A0C">
          <w:headerReference w:type="even" r:id="rId11"/>
          <w:head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7CCC85B7" w14:textId="77777777" w:rsidR="00C329FB" w:rsidRPr="00322F2C" w:rsidRDefault="00C329FB" w:rsidP="00C329FB">
      <w:pPr>
        <w:pStyle w:val="3"/>
        <w:rPr>
          <w:rFonts w:hint="eastAsia"/>
        </w:rPr>
      </w:pPr>
      <w:r>
        <w:rPr>
          <w:rFonts w:hint="eastAsia"/>
        </w:rPr>
        <w:lastRenderedPageBreak/>
        <w:t>插件关系</w:t>
      </w:r>
    </w:p>
    <w:p w14:paraId="4D32AC00" w14:textId="77777777" w:rsidR="00C329FB" w:rsidRDefault="00C329FB" w:rsidP="00C329FB">
      <w:r>
        <w:rPr>
          <w:rFonts w:hint="eastAsia"/>
        </w:rPr>
        <w:t>固定区域核心之间的关系如下：</w:t>
      </w:r>
    </w:p>
    <w:p w14:paraId="2BFD52D8" w14:textId="7F7437D2" w:rsidR="00C329FB" w:rsidRDefault="00D95EC9" w:rsidP="00D95EC9">
      <w:pPr>
        <w:jc w:val="center"/>
      </w:pPr>
      <w:r>
        <w:object w:dxaOrig="10561" w:dyaOrig="4620" w14:anchorId="55858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231pt" o:ole="">
            <v:imagedata r:id="rId13" o:title=""/>
          </v:shape>
          <o:OLEObject Type="Embed" ProgID="Visio.Drawing.15" ShapeID="_x0000_i1025" DrawAspect="Content" ObjectID="_1784394885" r:id="rId14"/>
        </w:object>
      </w:r>
    </w:p>
    <w:p w14:paraId="6B85220E" w14:textId="77777777" w:rsidR="00C329FB" w:rsidRDefault="00C329FB" w:rsidP="00C329FB">
      <w:pPr>
        <w:sectPr w:rsidR="00C329FB" w:rsidSect="00585A0C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6F476E99" w14:textId="77777777" w:rsidR="00BC70C0" w:rsidRDefault="00BC70C0" w:rsidP="00BC70C0">
      <w:pPr>
        <w:pStyle w:val="2"/>
        <w:rPr>
          <w:rFonts w:hint="eastAsia"/>
        </w:rPr>
      </w:pPr>
      <w:bookmarkStart w:id="1" w:name="_固定区域"/>
      <w:bookmarkEnd w:id="1"/>
      <w:r>
        <w:rPr>
          <w:rFonts w:hint="eastAsia"/>
        </w:rPr>
        <w:lastRenderedPageBreak/>
        <w:t>固定区域</w:t>
      </w:r>
    </w:p>
    <w:p w14:paraId="1522890B" w14:textId="226ACE48" w:rsidR="00BC70C0" w:rsidRDefault="00BC70C0" w:rsidP="00BC70C0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1270F7EF" w14:textId="77777777" w:rsidR="00AB6DCF" w:rsidRDefault="00AB6DCF" w:rsidP="00AB6DCF">
      <w:pPr>
        <w:spacing w:after="0"/>
      </w:pPr>
      <w:r w:rsidRPr="0032224B">
        <w:rPr>
          <w:rFonts w:hint="eastAsia"/>
          <w:b/>
          <w:bCs/>
        </w:rPr>
        <w:t>区域：</w:t>
      </w:r>
      <w:r>
        <w:rPr>
          <w:rFonts w:hint="eastAsia"/>
        </w:rPr>
        <w:t>指多个</w:t>
      </w:r>
      <w:r w:rsidRPr="00BC70C0">
        <w:rPr>
          <w:rFonts w:hint="eastAsia"/>
        </w:rPr>
        <w:t>图块</w:t>
      </w:r>
      <w:r>
        <w:rPr>
          <w:rFonts w:hint="eastAsia"/>
        </w:rPr>
        <w:t>组成的集合，可以是一个</w:t>
      </w:r>
      <w:r w:rsidRPr="00BC70C0">
        <w:rPr>
          <w:rFonts w:hint="eastAsia"/>
        </w:rPr>
        <w:t>范围</w:t>
      </w:r>
      <w:r>
        <w:rPr>
          <w:rFonts w:hint="eastAsia"/>
        </w:rPr>
        <w:t>的点，也可以是零散的点。</w:t>
      </w:r>
    </w:p>
    <w:p w14:paraId="12E43F9A" w14:textId="77777777" w:rsidR="00AB6DCF" w:rsidRPr="002E76AE" w:rsidRDefault="00AB6DCF" w:rsidP="00AB6DCF">
      <w:r>
        <w:rPr>
          <w:rFonts w:hint="eastAsia"/>
        </w:rPr>
        <w:t>目前区域分为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可变激光区域。</w:t>
      </w:r>
    </w:p>
    <w:p w14:paraId="5968BE20" w14:textId="69200162" w:rsidR="00AB6DCF" w:rsidRDefault="00AB6DCF" w:rsidP="00AB6DCF">
      <w:pPr>
        <w:widowControl w:val="0"/>
        <w:spacing w:after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指通过硬性设定的点集合，而确定的区域。</w:t>
      </w:r>
    </w:p>
    <w:p w14:paraId="3138DFEB" w14:textId="605FCCA5" w:rsidR="00AB6DCF" w:rsidRPr="00BC5129" w:rsidRDefault="00AB6DCF" w:rsidP="00AB6DCF">
      <w:pPr>
        <w:widowControl w:val="0"/>
        <w:spacing w:after="0"/>
        <w:jc w:val="both"/>
      </w:pPr>
      <w:r>
        <w:rPr>
          <w:rFonts w:hint="eastAsia"/>
        </w:rPr>
        <w:t>设置方式有两种：形状区域和自定义区域。还包含筛选器的功能。</w:t>
      </w:r>
    </w:p>
    <w:p w14:paraId="2252C0E5" w14:textId="41D23A8A" w:rsidR="00AB6DCF" w:rsidRDefault="00AB6DCF" w:rsidP="00AB6DCF">
      <w:pPr>
        <w:jc w:val="center"/>
      </w:pPr>
      <w:r w:rsidRPr="001A21EB">
        <w:rPr>
          <w:noProof/>
        </w:rPr>
        <w:drawing>
          <wp:inline distT="0" distB="0" distL="0" distR="0" wp14:anchorId="5BBEE0EA" wp14:editId="44C7550A">
            <wp:extent cx="2095529" cy="1430020"/>
            <wp:effectExtent l="0" t="0" r="0" b="0"/>
            <wp:docPr id="4" name="图片 4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2E1626EB" wp14:editId="17C5DCD5">
            <wp:extent cx="1620324" cy="1423993"/>
            <wp:effectExtent l="0" t="0" r="0" b="5080"/>
            <wp:docPr id="5" name="图片 5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5461" cy="1454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337F2" w14:textId="0DB8CEFF" w:rsidR="00BC70C0" w:rsidRDefault="00C979F5" w:rsidP="00590FE7">
      <w:pPr>
        <w:spacing w:after="0"/>
      </w:pPr>
      <w:bookmarkStart w:id="2" w:name="形状区域"/>
      <w:r w:rsidRPr="00C979F5">
        <w:rPr>
          <w:rFonts w:hint="eastAsia"/>
          <w:b/>
          <w:bCs/>
        </w:rPr>
        <w:t>形状区域</w:t>
      </w:r>
      <w:bookmarkEnd w:id="2"/>
      <w:r w:rsidRPr="00C979F5">
        <w:rPr>
          <w:rFonts w:hint="eastAsia"/>
          <w:b/>
          <w:bCs/>
        </w:rPr>
        <w:t>：</w:t>
      </w:r>
      <w:r>
        <w:rPr>
          <w:rFonts w:hint="eastAsia"/>
        </w:rPr>
        <w:t>和自定义区域相对</w:t>
      </w:r>
      <w:r w:rsidR="00251990">
        <w:rPr>
          <w:rFonts w:hint="eastAsia"/>
        </w:rPr>
        <w:t>，都属于固定区域。</w:t>
      </w:r>
      <w:r>
        <w:rPr>
          <w:rFonts w:hint="eastAsia"/>
        </w:rPr>
        <w:t>是一个统称的名词。</w:t>
      </w:r>
    </w:p>
    <w:p w14:paraId="6F949510" w14:textId="02E13196" w:rsidR="00590FE7" w:rsidRDefault="00590FE7" w:rsidP="00C329FB">
      <w:r>
        <w:rPr>
          <w:rFonts w:hint="eastAsia"/>
        </w:rPr>
        <w:t>具体介绍可以看后面章节：</w:t>
      </w:r>
      <w:hyperlink w:anchor="_形状区域" w:history="1">
        <w:r w:rsidRPr="00590FE7">
          <w:rPr>
            <w:rStyle w:val="a4"/>
            <w:rFonts w:hint="eastAsia"/>
          </w:rPr>
          <w:t>形状区域</w:t>
        </w:r>
      </w:hyperlink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hyperlink w:anchor="_自定义区域" w:history="1">
        <w:r w:rsidRPr="00590FE7">
          <w:rPr>
            <w:rStyle w:val="a4"/>
            <w:rFonts w:hint="eastAsia"/>
          </w:rPr>
          <w:t>自定义区域</w:t>
        </w:r>
      </w:hyperlink>
      <w:r>
        <w:t xml:space="preserve"> </w:t>
      </w:r>
      <w:r>
        <w:rPr>
          <w:rFonts w:hint="eastAsia"/>
        </w:rPr>
        <w:t>。</w:t>
      </w:r>
    </w:p>
    <w:p w14:paraId="7C675887" w14:textId="710BF2A7" w:rsidR="00BC70C0" w:rsidRDefault="00590FE7" w:rsidP="00C329FB">
      <w:r>
        <w:object w:dxaOrig="8185" w:dyaOrig="3036" w14:anchorId="1E0997A9">
          <v:shape id="_x0000_i1026" type="#_x0000_t75" style="width:409.8pt;height:151.2pt" o:ole="">
            <v:imagedata r:id="rId16" o:title=""/>
          </v:shape>
          <o:OLEObject Type="Embed" ProgID="Visio.Drawing.15" ShapeID="_x0000_i1026" DrawAspect="Content" ObjectID="_1784394886" r:id="rId17"/>
        </w:object>
      </w:r>
    </w:p>
    <w:p w14:paraId="0714FD7B" w14:textId="77777777" w:rsidR="00BC70C0" w:rsidRDefault="00BC70C0" w:rsidP="00C329FB"/>
    <w:p w14:paraId="4DA076D8" w14:textId="77777777" w:rsidR="00BC70C0" w:rsidRDefault="00BC70C0" w:rsidP="00BC70C0">
      <w:pPr>
        <w:adjustRightInd/>
        <w:snapToGrid/>
        <w:spacing w:after="0"/>
        <w:sectPr w:rsidR="00BC70C0" w:rsidSect="00585A0C">
          <w:headerReference w:type="default" r:id="rId1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1ECE8605" w14:textId="0F05BA69" w:rsidR="00BC70C0" w:rsidRDefault="00BC70C0" w:rsidP="00BC70C0">
      <w:pPr>
        <w:pStyle w:val="3"/>
        <w:rPr>
          <w:rFonts w:hint="eastAsia"/>
        </w:rPr>
      </w:pPr>
      <w:r>
        <w:rPr>
          <w:rFonts w:hint="eastAsia"/>
        </w:rPr>
        <w:lastRenderedPageBreak/>
        <w:t>区域差别</w:t>
      </w:r>
    </w:p>
    <w:p w14:paraId="7A38BEEA" w14:textId="77777777" w:rsidR="00BC70C0" w:rsidRDefault="00BC70C0" w:rsidP="00585A0C">
      <w:pPr>
        <w:spacing w:before="120" w:after="120"/>
      </w:pPr>
      <w:r>
        <w:rPr>
          <w:rFonts w:hint="eastAsia"/>
        </w:rPr>
        <w:t>固定区域与可变激光区域中的模块关系如下图：</w:t>
      </w:r>
    </w:p>
    <w:bookmarkStart w:id="3" w:name="_Hlk103761529"/>
    <w:p w14:paraId="6D3722E6" w14:textId="6E01072C" w:rsidR="00BC70C0" w:rsidRDefault="00BC70C0" w:rsidP="00BC70C0">
      <w:r>
        <w:object w:dxaOrig="15109" w:dyaOrig="4285" w14:anchorId="6024AE1F">
          <v:shape id="_x0000_i1027" type="#_x0000_t75" style="width:697.2pt;height:198pt" o:ole="">
            <v:imagedata r:id="rId19" o:title=""/>
          </v:shape>
          <o:OLEObject Type="Embed" ProgID="Visio.Drawing.15" ShapeID="_x0000_i1027" DrawAspect="Content" ObjectID="_1784394887" r:id="rId20"/>
        </w:object>
      </w:r>
      <w:bookmarkEnd w:id="3"/>
    </w:p>
    <w:p w14:paraId="587BBC66" w14:textId="77777777" w:rsidR="00BC70C0" w:rsidRPr="00BC70C0" w:rsidRDefault="00BC70C0" w:rsidP="00BC70C0"/>
    <w:p w14:paraId="05219886" w14:textId="74E4FFC7" w:rsidR="00BC70C0" w:rsidRDefault="00BC70C0" w:rsidP="00BC70C0">
      <w:pPr>
        <w:adjustRightInd/>
        <w:snapToGrid/>
        <w:spacing w:after="0"/>
      </w:pPr>
      <w:r>
        <w:br w:type="page"/>
      </w:r>
    </w:p>
    <w:p w14:paraId="177CC91E" w14:textId="7C3C028B" w:rsidR="00BC70C0" w:rsidRDefault="00BC70C0" w:rsidP="002D2A2F">
      <w:pPr>
        <w:pStyle w:val="3"/>
        <w:rPr>
          <w:rFonts w:hint="eastAsia"/>
        </w:rPr>
      </w:pPr>
      <w:bookmarkStart w:id="4" w:name="_形状区域"/>
      <w:bookmarkEnd w:id="4"/>
      <w:r>
        <w:rPr>
          <w:rFonts w:hint="eastAsia"/>
        </w:rPr>
        <w:lastRenderedPageBreak/>
        <w:t>形状区域</w:t>
      </w:r>
    </w:p>
    <w:p w14:paraId="253A7AD8" w14:textId="51CD049B" w:rsidR="00585A0C" w:rsidRPr="00585A0C" w:rsidRDefault="00585A0C" w:rsidP="00585A0C">
      <w:r>
        <w:rPr>
          <w:rFonts w:hint="eastAsia"/>
        </w:rPr>
        <w:t>形状区域如下表：</w:t>
      </w:r>
    </w:p>
    <w:tbl>
      <w:tblPr>
        <w:tblStyle w:val="af"/>
        <w:tblW w:w="0" w:type="auto"/>
        <w:tblBorders>
          <w:top w:val="none" w:sz="0" w:space="0" w:color="auto"/>
          <w:bottom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780"/>
        <w:gridCol w:w="2136"/>
        <w:gridCol w:w="2196"/>
        <w:gridCol w:w="2226"/>
        <w:gridCol w:w="2256"/>
        <w:gridCol w:w="2259"/>
        <w:gridCol w:w="2321"/>
      </w:tblGrid>
      <w:tr w:rsidR="002D2A2F" w:rsidRPr="002D2A2F" w14:paraId="0342249D" w14:textId="77777777" w:rsidTr="00585A0C">
        <w:tc>
          <w:tcPr>
            <w:tcW w:w="1951" w:type="dxa"/>
            <w:shd w:val="clear" w:color="auto" w:fill="D9D9D9" w:themeFill="background1" w:themeFillShade="D9"/>
            <w:vAlign w:val="center"/>
          </w:tcPr>
          <w:p w14:paraId="17764256" w14:textId="074BE4FE" w:rsidR="00B75A96" w:rsidRPr="002D2A2F" w:rsidRDefault="002D2A2F" w:rsidP="002D2A2F">
            <w:pPr>
              <w:spacing w:after="0"/>
              <w:jc w:val="center"/>
              <w:rPr>
                <w:b/>
                <w:bCs/>
              </w:rPr>
            </w:pPr>
            <w:r w:rsidRPr="002D2A2F">
              <w:rPr>
                <w:rFonts w:hint="eastAsia"/>
                <w:b/>
                <w:bCs/>
                <w:sz w:val="21"/>
                <w:szCs w:val="21"/>
              </w:rPr>
              <w:t>大小</w:t>
            </w:r>
          </w:p>
        </w:tc>
        <w:tc>
          <w:tcPr>
            <w:tcW w:w="2098" w:type="dxa"/>
            <w:shd w:val="clear" w:color="auto" w:fill="D9D9D9" w:themeFill="background1" w:themeFillShade="D9"/>
            <w:vAlign w:val="center"/>
          </w:tcPr>
          <w:p w14:paraId="2EDBA374" w14:textId="790C4F93" w:rsidR="00B75A96" w:rsidRPr="002D2A2F" w:rsidRDefault="002D2A2F" w:rsidP="002D2A2F">
            <w:pPr>
              <w:spacing w:after="0"/>
              <w:jc w:val="center"/>
              <w:rPr>
                <w:b/>
                <w:bCs/>
              </w:rPr>
            </w:pPr>
            <w:bookmarkStart w:id="5" w:name="方形区域"/>
            <w:r>
              <w:rPr>
                <w:rFonts w:hint="eastAsia"/>
                <w:b/>
                <w:bCs/>
              </w:rPr>
              <w:t>方形区域</w:t>
            </w:r>
            <w:bookmarkEnd w:id="5"/>
          </w:p>
        </w:tc>
        <w:tc>
          <w:tcPr>
            <w:tcW w:w="2025" w:type="dxa"/>
            <w:shd w:val="clear" w:color="auto" w:fill="D9D9D9" w:themeFill="background1" w:themeFillShade="D9"/>
            <w:vAlign w:val="center"/>
          </w:tcPr>
          <w:p w14:paraId="3B1A542F" w14:textId="39DF3556" w:rsidR="00B75A96" w:rsidRPr="002D2A2F" w:rsidRDefault="002D2A2F" w:rsidP="002D2A2F">
            <w:pPr>
              <w:spacing w:after="0"/>
              <w:jc w:val="center"/>
              <w:rPr>
                <w:b/>
                <w:bCs/>
              </w:rPr>
            </w:pPr>
            <w:bookmarkStart w:id="6" w:name="菱形区域"/>
            <w:r>
              <w:rPr>
                <w:rFonts w:hint="eastAsia"/>
                <w:b/>
                <w:bCs/>
              </w:rPr>
              <w:t>菱形区域</w:t>
            </w:r>
            <w:bookmarkEnd w:id="6"/>
          </w:p>
        </w:tc>
        <w:tc>
          <w:tcPr>
            <w:tcW w:w="2025" w:type="dxa"/>
            <w:shd w:val="clear" w:color="auto" w:fill="D9D9D9" w:themeFill="background1" w:themeFillShade="D9"/>
            <w:vAlign w:val="center"/>
          </w:tcPr>
          <w:p w14:paraId="7C1C6E01" w14:textId="3826587D" w:rsidR="00B75A96" w:rsidRPr="002D2A2F" w:rsidRDefault="002D2A2F" w:rsidP="002D2A2F">
            <w:pPr>
              <w:spacing w:after="0"/>
              <w:jc w:val="center"/>
              <w:rPr>
                <w:b/>
                <w:bCs/>
              </w:rPr>
            </w:pPr>
            <w:bookmarkStart w:id="7" w:name="圆形区域"/>
            <w:r>
              <w:rPr>
                <w:rFonts w:hint="eastAsia"/>
                <w:b/>
                <w:bCs/>
              </w:rPr>
              <w:t>圆形区域</w:t>
            </w:r>
            <w:bookmarkEnd w:id="7"/>
          </w:p>
        </w:tc>
        <w:tc>
          <w:tcPr>
            <w:tcW w:w="2025" w:type="dxa"/>
            <w:shd w:val="clear" w:color="auto" w:fill="D9D9D9" w:themeFill="background1" w:themeFillShade="D9"/>
            <w:vAlign w:val="center"/>
          </w:tcPr>
          <w:p w14:paraId="69B521E2" w14:textId="30090138" w:rsidR="00B75A96" w:rsidRPr="002D2A2F" w:rsidRDefault="002D2A2F" w:rsidP="002D2A2F">
            <w:pPr>
              <w:spacing w:after="0"/>
              <w:jc w:val="center"/>
              <w:rPr>
                <w:b/>
                <w:bCs/>
              </w:rPr>
            </w:pPr>
            <w:bookmarkStart w:id="8" w:name="十字区域"/>
            <w:r>
              <w:rPr>
                <w:rFonts w:hint="eastAsia"/>
                <w:b/>
                <w:bCs/>
              </w:rPr>
              <w:t>十字区域</w:t>
            </w:r>
            <w:bookmarkEnd w:id="8"/>
          </w:p>
        </w:tc>
        <w:tc>
          <w:tcPr>
            <w:tcW w:w="2025" w:type="dxa"/>
            <w:shd w:val="clear" w:color="auto" w:fill="D9D9D9" w:themeFill="background1" w:themeFillShade="D9"/>
            <w:vAlign w:val="center"/>
          </w:tcPr>
          <w:p w14:paraId="64E1CF50" w14:textId="34B72CC8" w:rsidR="00B75A96" w:rsidRPr="002D2A2F" w:rsidRDefault="002D2A2F" w:rsidP="002D2A2F">
            <w:pPr>
              <w:spacing w:after="0"/>
              <w:jc w:val="center"/>
              <w:rPr>
                <w:b/>
                <w:bCs/>
              </w:rPr>
            </w:pPr>
            <w:bookmarkStart w:id="9" w:name="横条区域"/>
            <w:r>
              <w:rPr>
                <w:rFonts w:hint="eastAsia"/>
                <w:b/>
                <w:bCs/>
              </w:rPr>
              <w:t>横条区域</w:t>
            </w:r>
            <w:bookmarkEnd w:id="9"/>
          </w:p>
        </w:tc>
        <w:tc>
          <w:tcPr>
            <w:tcW w:w="2025" w:type="dxa"/>
            <w:shd w:val="clear" w:color="auto" w:fill="D9D9D9" w:themeFill="background1" w:themeFillShade="D9"/>
            <w:vAlign w:val="center"/>
          </w:tcPr>
          <w:p w14:paraId="45DB25B3" w14:textId="353D5E9A" w:rsidR="00B75A96" w:rsidRPr="002D2A2F" w:rsidRDefault="002D2A2F" w:rsidP="002D2A2F">
            <w:pPr>
              <w:spacing w:after="0"/>
              <w:jc w:val="center"/>
              <w:rPr>
                <w:b/>
                <w:bCs/>
              </w:rPr>
            </w:pPr>
            <w:bookmarkStart w:id="10" w:name="竖条区域"/>
            <w:r>
              <w:rPr>
                <w:rFonts w:hint="eastAsia"/>
                <w:b/>
                <w:bCs/>
              </w:rPr>
              <w:t>竖条区域</w:t>
            </w:r>
            <w:bookmarkEnd w:id="10"/>
          </w:p>
        </w:tc>
      </w:tr>
      <w:tr w:rsidR="002D2A2F" w:rsidRPr="002D2A2F" w14:paraId="6B4BE31F" w14:textId="77777777" w:rsidTr="00585A0C">
        <w:tc>
          <w:tcPr>
            <w:tcW w:w="1951" w:type="dxa"/>
            <w:vAlign w:val="center"/>
          </w:tcPr>
          <w:p w14:paraId="1B8353AF" w14:textId="2025B40B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0</w:t>
            </w:r>
          </w:p>
        </w:tc>
        <w:tc>
          <w:tcPr>
            <w:tcW w:w="2098" w:type="dxa"/>
            <w:vAlign w:val="center"/>
          </w:tcPr>
          <w:p w14:paraId="182E2058" w14:textId="4E0CDBDD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5E5B91B0" wp14:editId="79F0F60F">
                  <wp:extent cx="802640" cy="752787"/>
                  <wp:effectExtent l="0" t="0" r="0" b="9525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1515" cy="761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3C9B8A30" w14:textId="1707DE98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23F33B39" wp14:editId="4533B08E">
                  <wp:extent cx="802640" cy="752787"/>
                  <wp:effectExtent l="0" t="0" r="0" b="9525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1515" cy="761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36113273" w14:textId="15A36ECC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39DE366A" wp14:editId="1CDA6417">
                  <wp:extent cx="802640" cy="752787"/>
                  <wp:effectExtent l="0" t="0" r="0" b="9525"/>
                  <wp:docPr id="59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1515" cy="761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4CC9258A" w14:textId="4D2241B3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363F49CB" wp14:editId="34FEBB73">
                  <wp:extent cx="802640" cy="752787"/>
                  <wp:effectExtent l="0" t="0" r="0" b="9525"/>
                  <wp:docPr id="60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1515" cy="761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5BB20F13" w14:textId="54D71792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5AB01C9F" wp14:editId="3146DEC6">
                  <wp:extent cx="802640" cy="752787"/>
                  <wp:effectExtent l="0" t="0" r="0" b="9525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1515" cy="761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58F933FA" w14:textId="1C0F699A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1652F7E3" wp14:editId="07FC8920">
                  <wp:extent cx="802640" cy="752787"/>
                  <wp:effectExtent l="0" t="0" r="0" b="9525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1515" cy="761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2A2F" w:rsidRPr="002D2A2F" w14:paraId="620F14EE" w14:textId="77777777" w:rsidTr="00585A0C">
        <w:tc>
          <w:tcPr>
            <w:tcW w:w="1951" w:type="dxa"/>
            <w:vAlign w:val="center"/>
          </w:tcPr>
          <w:p w14:paraId="59550C47" w14:textId="6178C32A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1</w:t>
            </w:r>
          </w:p>
        </w:tc>
        <w:tc>
          <w:tcPr>
            <w:tcW w:w="2098" w:type="dxa"/>
            <w:vAlign w:val="center"/>
          </w:tcPr>
          <w:p w14:paraId="2EC4EEEA" w14:textId="4EAB12FC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1404346D" wp14:editId="005BFC23">
                  <wp:extent cx="1219200" cy="957488"/>
                  <wp:effectExtent l="0" t="0" r="0" b="0"/>
                  <wp:docPr id="63" name="图片 63" descr="F:\rpg mv箱\aaaa (7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F:\rpg mv箱\aaaa (7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7331" cy="9638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540E48CB" w14:textId="3C13C95B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5E2080C6" wp14:editId="46953AF4">
                  <wp:extent cx="1242060" cy="962660"/>
                  <wp:effectExtent l="0" t="0" r="0" b="8890"/>
                  <wp:docPr id="64" name="图片 64" descr="F:\rpg mv箱\aaaa (2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F:\rpg mv箱\aaaa (2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8923" cy="10144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430B8005" w14:textId="239B0F1B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0E9F56DA" wp14:editId="519682A8">
                  <wp:extent cx="1272540" cy="959241"/>
                  <wp:effectExtent l="0" t="0" r="3810" b="0"/>
                  <wp:docPr id="65" name="图片 65" descr="F:\rpg mv箱\aaaa (2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F:\rpg mv箱\aaaa (2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1383195" cy="10426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2B3B055A" w14:textId="705020C2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4D05B587" wp14:editId="6F11CA0A">
                  <wp:extent cx="1295400" cy="957362"/>
                  <wp:effectExtent l="0" t="0" r="0" b="0"/>
                  <wp:docPr id="66" name="图片 66" descr="F:\rpg mv箱\aaaa (2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F:\rpg mv箱\aaaa (2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7824" cy="9887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124916C1" w14:textId="46BABD18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04F52381" wp14:editId="4B5FC0EA">
                  <wp:extent cx="1287780" cy="953452"/>
                  <wp:effectExtent l="0" t="0" r="0" b="0"/>
                  <wp:docPr id="67" name="图片 67" descr="F:\rpg mv箱\aaaa (3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F:\rpg mv箱\aaaa (3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8680" cy="976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18FAA16A" w14:textId="57A2C7CC" w:rsidR="00B75A96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1AD7C5C9" wp14:editId="62CB8057">
                  <wp:extent cx="1318260" cy="949594"/>
                  <wp:effectExtent l="0" t="0" r="0" b="0"/>
                  <wp:docPr id="68" name="图片 68" descr="F:\rpg mv箱\aaaa (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F:\rpg mv箱\aaaa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7033" cy="963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2A2F" w14:paraId="4B35272C" w14:textId="77777777" w:rsidTr="00585A0C">
        <w:tc>
          <w:tcPr>
            <w:tcW w:w="1951" w:type="dxa"/>
            <w:vAlign w:val="center"/>
          </w:tcPr>
          <w:p w14:paraId="2B84586F" w14:textId="512C9062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2</w:t>
            </w:r>
          </w:p>
        </w:tc>
        <w:tc>
          <w:tcPr>
            <w:tcW w:w="2098" w:type="dxa"/>
            <w:vAlign w:val="center"/>
          </w:tcPr>
          <w:p w14:paraId="0F4167F4" w14:textId="3166975F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47C9D733" wp14:editId="63EA6833">
                  <wp:extent cx="1219200" cy="927311"/>
                  <wp:effectExtent l="0" t="0" r="0" b="6350"/>
                  <wp:docPr id="69" name="图片 69" descr="F:\rpg mv箱\aaaa (8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F:\rpg mv箱\aaaa (8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515" cy="9564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5B3DB602" w14:textId="0F543696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2CBEDBB4" wp14:editId="0034359C">
                  <wp:extent cx="1257300" cy="956310"/>
                  <wp:effectExtent l="0" t="0" r="0" b="0"/>
                  <wp:docPr id="70" name="图片 70" descr="F:\rpg mv箱\aaaa (6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F:\rpg mv箱\aaaa (6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1586" cy="9747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697C57AC" w14:textId="7B8ECCEF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3058E89B" wp14:editId="39F3F869">
                  <wp:extent cx="1257300" cy="949960"/>
                  <wp:effectExtent l="0" t="0" r="0" b="2540"/>
                  <wp:docPr id="71" name="图片 71" descr="F:\rpg mv箱\aaaa (6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F:\rpg mv箱\aaaa (6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9481" cy="9667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623C3F5E" w14:textId="00FBC7D5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562DF8EA" wp14:editId="1A21B085">
                  <wp:extent cx="1242060" cy="951230"/>
                  <wp:effectExtent l="0" t="0" r="0" b="1270"/>
                  <wp:docPr id="72" name="图片 72" descr="F:\rpg mv箱\aaaa (9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F:\rpg mv箱\aaaa (9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3538" cy="9906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3C57E9D7" w14:textId="6402345A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439F543C" wp14:editId="19666208">
                  <wp:extent cx="1297460" cy="927100"/>
                  <wp:effectExtent l="0" t="0" r="0" b="6350"/>
                  <wp:docPr id="73" name="图片 73" descr="F:\rpg mv箱\aaaa (5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F:\rpg mv箱\aaaa (5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435" cy="9599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25" w:type="dxa"/>
            <w:vAlign w:val="center"/>
          </w:tcPr>
          <w:p w14:paraId="13B2BE24" w14:textId="63AB113D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noProof/>
              </w:rPr>
              <w:drawing>
                <wp:inline distT="0" distB="0" distL="0" distR="0" wp14:anchorId="34C138A3" wp14:editId="5217B29F">
                  <wp:extent cx="1336866" cy="937260"/>
                  <wp:effectExtent l="0" t="0" r="0" b="0"/>
                  <wp:docPr id="74" name="图片 74" descr="F:\rpg mv箱\aaaa (4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F:\rpg mv箱\aaaa (4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4350" cy="970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2A2F" w14:paraId="177A6C59" w14:textId="77777777" w:rsidTr="00585A0C">
        <w:tc>
          <w:tcPr>
            <w:tcW w:w="1951" w:type="dxa"/>
            <w:vAlign w:val="center"/>
          </w:tcPr>
          <w:p w14:paraId="658C4A8D" w14:textId="059C85FF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…</w:t>
            </w:r>
          </w:p>
        </w:tc>
        <w:tc>
          <w:tcPr>
            <w:tcW w:w="2098" w:type="dxa"/>
            <w:vAlign w:val="center"/>
          </w:tcPr>
          <w:p w14:paraId="521502AD" w14:textId="4BEC7E8C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……</w:t>
            </w:r>
          </w:p>
        </w:tc>
        <w:tc>
          <w:tcPr>
            <w:tcW w:w="2025" w:type="dxa"/>
            <w:vAlign w:val="center"/>
          </w:tcPr>
          <w:p w14:paraId="0B147F91" w14:textId="70071329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……</w:t>
            </w:r>
          </w:p>
        </w:tc>
        <w:tc>
          <w:tcPr>
            <w:tcW w:w="2025" w:type="dxa"/>
            <w:vAlign w:val="center"/>
          </w:tcPr>
          <w:p w14:paraId="2C6E938D" w14:textId="3F0EB834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……</w:t>
            </w:r>
          </w:p>
        </w:tc>
        <w:tc>
          <w:tcPr>
            <w:tcW w:w="2025" w:type="dxa"/>
            <w:vAlign w:val="center"/>
          </w:tcPr>
          <w:p w14:paraId="291F52B4" w14:textId="7345472B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……</w:t>
            </w:r>
          </w:p>
        </w:tc>
        <w:tc>
          <w:tcPr>
            <w:tcW w:w="2025" w:type="dxa"/>
            <w:vAlign w:val="center"/>
          </w:tcPr>
          <w:p w14:paraId="31B48BFF" w14:textId="693A9E94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……</w:t>
            </w:r>
          </w:p>
        </w:tc>
        <w:tc>
          <w:tcPr>
            <w:tcW w:w="2025" w:type="dxa"/>
            <w:vAlign w:val="center"/>
          </w:tcPr>
          <w:p w14:paraId="766B8FD9" w14:textId="27CCF7D8" w:rsidR="002D2A2F" w:rsidRPr="00585A0C" w:rsidRDefault="002D2A2F" w:rsidP="00585A0C">
            <w:pPr>
              <w:spacing w:before="120" w:after="120"/>
              <w:jc w:val="center"/>
            </w:pPr>
            <w:r w:rsidRPr="00585A0C">
              <w:rPr>
                <w:rFonts w:hint="eastAsia"/>
              </w:rPr>
              <w:t>……</w:t>
            </w:r>
          </w:p>
        </w:tc>
      </w:tr>
    </w:tbl>
    <w:p w14:paraId="1AEF794A" w14:textId="77777777" w:rsidR="00B75A96" w:rsidRDefault="00B75A96" w:rsidP="002D2A2F"/>
    <w:p w14:paraId="56B5A332" w14:textId="77777777" w:rsidR="00BC70C0" w:rsidRDefault="00BC70C0" w:rsidP="00C329FB">
      <w:pPr>
        <w:sectPr w:rsidR="00BC70C0" w:rsidSect="00585A0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7F4CB732" w14:textId="77777777" w:rsidR="00585A0C" w:rsidRDefault="00585A0C" w:rsidP="00585A0C">
      <w:pPr>
        <w:spacing w:after="0"/>
        <w:rPr>
          <w:sz w:val="21"/>
        </w:rPr>
      </w:pPr>
      <w:r>
        <w:rPr>
          <w:rFonts w:hint="eastAsia"/>
          <w:sz w:val="21"/>
        </w:rPr>
        <w:lastRenderedPageBreak/>
        <w:t>表中的菱形区域和圆形区域区分度不高，</w:t>
      </w:r>
      <w:r w:rsidR="00BC70C0">
        <w:rPr>
          <w:rFonts w:hint="eastAsia"/>
          <w:sz w:val="21"/>
        </w:rPr>
        <w:t>下</w:t>
      </w:r>
      <w:r w:rsidR="00BC70C0" w:rsidRPr="00193FA6">
        <w:rPr>
          <w:rFonts w:hint="eastAsia"/>
          <w:sz w:val="21"/>
        </w:rPr>
        <w:t>图为圆型区域半径为</w:t>
      </w:r>
      <w:r w:rsidR="00BC70C0" w:rsidRPr="00193FA6">
        <w:rPr>
          <w:rFonts w:hint="eastAsia"/>
          <w:sz w:val="21"/>
        </w:rPr>
        <w:t>4</w:t>
      </w:r>
      <w:r w:rsidR="00BC70C0" w:rsidRPr="00193FA6">
        <w:rPr>
          <w:rFonts w:hint="eastAsia"/>
          <w:sz w:val="21"/>
        </w:rPr>
        <w:t>的情况。</w:t>
      </w:r>
    </w:p>
    <w:p w14:paraId="318867BB" w14:textId="300307BD" w:rsidR="00BC70C0" w:rsidRPr="00193FA6" w:rsidRDefault="00BC70C0" w:rsidP="00BC70C0">
      <w:pPr>
        <w:rPr>
          <w:sz w:val="21"/>
        </w:rPr>
      </w:pPr>
      <w:r w:rsidRPr="00193FA6">
        <w:rPr>
          <w:rFonts w:hint="eastAsia"/>
          <w:sz w:val="21"/>
        </w:rPr>
        <w:t>（由于图块的是一块块固定的，所以圆一般都比较丑）</w:t>
      </w:r>
    </w:p>
    <w:p w14:paraId="6F1E8AB1" w14:textId="573E8952" w:rsidR="00BC70C0" w:rsidRDefault="00BC70C0" w:rsidP="0035622E">
      <w:pPr>
        <w:jc w:val="center"/>
      </w:pPr>
      <w:r>
        <w:rPr>
          <w:noProof/>
        </w:rPr>
        <w:drawing>
          <wp:inline distT="0" distB="0" distL="0" distR="0" wp14:anchorId="7847A1DF" wp14:editId="6F19D34E">
            <wp:extent cx="2263140" cy="190024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8C4E8" w14:textId="77777777" w:rsidR="00C329FB" w:rsidRPr="0029232B" w:rsidRDefault="00C329FB" w:rsidP="00C329FB">
      <w:pPr>
        <w:pStyle w:val="3"/>
        <w:rPr>
          <w:rFonts w:hint="eastAsia"/>
        </w:rPr>
      </w:pPr>
      <w:bookmarkStart w:id="11" w:name="_自定义区域"/>
      <w:bookmarkEnd w:id="11"/>
      <w:r>
        <w:rPr>
          <w:rFonts w:hint="eastAsia"/>
        </w:rPr>
        <w:t>自定义区域</w:t>
      </w:r>
    </w:p>
    <w:p w14:paraId="4487C80F" w14:textId="682365D2" w:rsidR="0035622E" w:rsidRDefault="00C329FB" w:rsidP="0035622E">
      <w:pPr>
        <w:spacing w:after="0"/>
      </w:pPr>
      <w:r>
        <w:rPr>
          <w:rFonts w:hint="eastAsia"/>
        </w:rPr>
        <w:t>自定义</w:t>
      </w:r>
      <w:r w:rsidR="0035622E">
        <w:rPr>
          <w:rFonts w:hint="eastAsia"/>
        </w:rPr>
        <w:t>区域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玩家</w:t>
      </w:r>
      <w:r>
        <w:t>/</w:t>
      </w:r>
      <w:r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朝向的方向有关系。</w:t>
      </w:r>
    </w:p>
    <w:p w14:paraId="310626F2" w14:textId="1F9DEC87" w:rsidR="0035622E" w:rsidRPr="0035622E" w:rsidRDefault="0035622E" w:rsidP="0035622E">
      <w:r w:rsidRPr="0035622E">
        <w:rPr>
          <w:rFonts w:hint="eastAsia"/>
        </w:rPr>
        <w:t>你需要考虑下区域是否根据朝向变化。</w:t>
      </w:r>
    </w:p>
    <w:p w14:paraId="39348B7E" w14:textId="11031090" w:rsidR="0035622E" w:rsidRDefault="0035622E" w:rsidP="0035622E">
      <w:pPr>
        <w:jc w:val="center"/>
      </w:pPr>
      <w:r>
        <w:rPr>
          <w:noProof/>
        </w:rPr>
        <w:drawing>
          <wp:inline distT="0" distB="0" distL="0" distR="0" wp14:anchorId="3D9F305D" wp14:editId="2B10F235">
            <wp:extent cx="2779512" cy="876300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90565" cy="87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EC866" w14:textId="3143F7E1" w:rsidR="0035622E" w:rsidRDefault="0035622E" w:rsidP="0035622E">
      <w:pPr>
        <w:spacing w:after="0"/>
      </w:pPr>
      <w:r>
        <w:rPr>
          <w:rFonts w:hint="eastAsia"/>
        </w:rPr>
        <w:t>点列表的排布如下图。</w:t>
      </w:r>
    </w:p>
    <w:p w14:paraId="1DAD7097" w14:textId="6A67AB3E" w:rsidR="00AD1D67" w:rsidRDefault="00CE4A45" w:rsidP="00CE4A45">
      <w:pPr>
        <w:spacing w:after="0"/>
      </w:pPr>
      <w:r>
        <w:rPr>
          <w:rFonts w:hint="eastAsia"/>
        </w:rPr>
        <w:t>相对坐标。</w:t>
      </w:r>
      <w:r w:rsidR="00DA09D9">
        <w:rPr>
          <w:rFonts w:hint="eastAsia"/>
        </w:rPr>
        <w:t>(</w:t>
      </w:r>
      <w:r w:rsidR="00DA09D9">
        <w:t>0,0)</w:t>
      </w:r>
      <w:r w:rsidR="00DA09D9">
        <w:rPr>
          <w:rFonts w:hint="eastAsia"/>
        </w:rPr>
        <w:t>是</w:t>
      </w:r>
      <w:r>
        <w:rPr>
          <w:rFonts w:hint="eastAsia"/>
        </w:rPr>
        <w:t>物体</w:t>
      </w:r>
      <w:r w:rsidR="00DA09D9">
        <w:rPr>
          <w:rFonts w:hint="eastAsia"/>
        </w:rPr>
        <w:t>的中心，正左方</w:t>
      </w:r>
      <w:r>
        <w:rPr>
          <w:rFonts w:hint="eastAsia"/>
        </w:rPr>
        <w:t>(</w:t>
      </w:r>
      <w:r>
        <w:t>-1,0)</w:t>
      </w:r>
      <w:r w:rsidR="00DA09D9">
        <w:rPr>
          <w:rFonts w:hint="eastAsia"/>
        </w:rPr>
        <w:t>为</w:t>
      </w:r>
      <w:r>
        <w:rPr>
          <w:rFonts w:hint="eastAsia"/>
        </w:rPr>
        <w:t>默认物体的前方</w:t>
      </w:r>
      <w:r w:rsidR="00DA09D9">
        <w:rPr>
          <w:rFonts w:hint="eastAsia"/>
        </w:rPr>
        <w:t>。</w:t>
      </w:r>
    </w:p>
    <w:p w14:paraId="6C1AE756" w14:textId="3C0C0885" w:rsidR="00CE4A45" w:rsidRDefault="00CE4A45" w:rsidP="00CE4A45">
      <w:pPr>
        <w:spacing w:after="0"/>
      </w:pPr>
      <w:r>
        <w:rPr>
          <w:rFonts w:hint="eastAsia"/>
        </w:rPr>
        <w:t>X</w:t>
      </w:r>
      <w:r>
        <w:rPr>
          <w:rFonts w:hint="eastAsia"/>
        </w:rPr>
        <w:t>轴方向，向左为负，向右为正。</w:t>
      </w:r>
    </w:p>
    <w:p w14:paraId="34AFBA1F" w14:textId="393DC460" w:rsidR="00CE4A45" w:rsidRDefault="00CE4A45" w:rsidP="00CE4A45">
      <w:pPr>
        <w:spacing w:after="0"/>
      </w:pPr>
      <w:r>
        <w:rPr>
          <w:rFonts w:hint="eastAsia"/>
        </w:rPr>
        <w:t>Y</w:t>
      </w:r>
      <w:r>
        <w:rPr>
          <w:rFonts w:hint="eastAsia"/>
        </w:rPr>
        <w:t>轴方向，向上为负，向下为正。</w:t>
      </w:r>
    </w:p>
    <w:p w14:paraId="11A36960" w14:textId="589149C1" w:rsidR="00DA0C7C" w:rsidRPr="00CE4A45" w:rsidRDefault="00DA0C7C" w:rsidP="00CE4A45">
      <w:pPr>
        <w:spacing w:after="0"/>
      </w:pPr>
      <w:r>
        <w:rPr>
          <w:rFonts w:hint="eastAsia"/>
        </w:rPr>
        <w:t>详细配置看看后面章节：</w:t>
      </w:r>
      <w:hyperlink w:anchor="_配置自定义区域" w:history="1">
        <w:r w:rsidRPr="00DA0C7C">
          <w:rPr>
            <w:rStyle w:val="a4"/>
            <w:rFonts w:hint="eastAsia"/>
          </w:rPr>
          <w:t>配置自定义区域</w:t>
        </w:r>
      </w:hyperlink>
      <w:r>
        <w:t xml:space="preserve"> </w:t>
      </w:r>
      <w:r>
        <w:rPr>
          <w:rFonts w:hint="eastAsia"/>
        </w:rPr>
        <w:t>。</w:t>
      </w:r>
    </w:p>
    <w:p w14:paraId="6CCC6B80" w14:textId="2C498018" w:rsidR="0035622E" w:rsidRDefault="00AD1D67" w:rsidP="00CE4A45">
      <w:pPr>
        <w:spacing w:after="0"/>
        <w:jc w:val="center"/>
      </w:pPr>
      <w:r w:rsidRPr="00AD1D6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AC3D75D" wp14:editId="2F7F1462">
            <wp:extent cx="3070860" cy="80400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1076" cy="81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DFE28" w14:textId="160BB34E" w:rsidR="00C329FB" w:rsidRDefault="00CE4A45" w:rsidP="00DA0C7C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E4A4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469EC54" wp14:editId="0AF944FA">
            <wp:extent cx="2522220" cy="17344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557" cy="174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A82F0" w14:textId="77777777" w:rsidR="00DA0C7C" w:rsidRPr="00DA0C7C" w:rsidRDefault="00DA0C7C" w:rsidP="00DA0C7C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</w:p>
    <w:p w14:paraId="4D71D7F3" w14:textId="77777777" w:rsidR="00C329FB" w:rsidRDefault="00C329FB" w:rsidP="00C329FB">
      <w:pPr>
        <w:pStyle w:val="3"/>
        <w:rPr>
          <w:rFonts w:hint="eastAsia"/>
        </w:rPr>
      </w:pPr>
      <w:bookmarkStart w:id="12" w:name="_区域主体"/>
      <w:bookmarkEnd w:id="12"/>
      <w:r>
        <w:rPr>
          <w:rFonts w:hint="eastAsia"/>
        </w:rPr>
        <w:lastRenderedPageBreak/>
        <w:t>区域主体</w:t>
      </w:r>
    </w:p>
    <w:p w14:paraId="23767273" w14:textId="77777777" w:rsidR="00C329FB" w:rsidRDefault="00C329FB" w:rsidP="00122949">
      <w:pPr>
        <w:spacing w:after="0"/>
      </w:pPr>
      <w:r w:rsidRPr="00D7558B">
        <w:rPr>
          <w:rFonts w:hint="eastAsia"/>
          <w:b/>
          <w:bCs/>
        </w:rPr>
        <w:t>区域主体</w:t>
      </w:r>
      <w:r>
        <w:rPr>
          <w:rFonts w:hint="eastAsia"/>
          <w:b/>
          <w:bCs/>
        </w:rPr>
        <w:t>：</w:t>
      </w:r>
      <w:r w:rsidRPr="001B7F5F">
        <w:rPr>
          <w:rFonts w:hint="eastAsia"/>
        </w:rPr>
        <w:t>指区域绑定的对象，区域会以这个对象进行功能展开</w:t>
      </w:r>
      <w:r>
        <w:rPr>
          <w:rFonts w:hint="eastAsia"/>
        </w:rPr>
        <w:t>。</w:t>
      </w:r>
    </w:p>
    <w:p w14:paraId="12117235" w14:textId="2EF5B227" w:rsidR="00C329FB" w:rsidRPr="00122949" w:rsidRDefault="00122949" w:rsidP="00C329FB">
      <w:r>
        <w:rPr>
          <w:rFonts w:hint="eastAsia"/>
        </w:rPr>
        <w:t>在使用子插件时，需要</w:t>
      </w:r>
      <w:r w:rsidR="00C329FB" w:rsidRPr="00122949">
        <w:rPr>
          <w:rFonts w:hint="eastAsia"/>
        </w:rPr>
        <w:t>区分</w:t>
      </w:r>
      <w:r>
        <w:rPr>
          <w:rFonts w:hint="eastAsia"/>
        </w:rPr>
        <w:t>一下</w:t>
      </w:r>
      <w:r w:rsidR="00C329FB" w:rsidRPr="00122949">
        <w:rPr>
          <w:rFonts w:hint="eastAsia"/>
        </w:rPr>
        <w:t>主体是谁，</w:t>
      </w:r>
      <w:r>
        <w:rPr>
          <w:rFonts w:hint="eastAsia"/>
        </w:rPr>
        <w:t>具体情况具体分析</w:t>
      </w:r>
      <w:r w:rsidR="00C329FB" w:rsidRPr="00122949">
        <w:rPr>
          <w:rFonts w:hint="eastAsia"/>
        </w:rPr>
        <w:t>。</w:t>
      </w:r>
    </w:p>
    <w:p w14:paraId="42571938" w14:textId="153F8CE0" w:rsidR="00C329FB" w:rsidRDefault="00C329FB" w:rsidP="00C329FB">
      <w:r>
        <w:rPr>
          <w:rFonts w:hint="eastAsia"/>
        </w:rPr>
        <w:t>1</w:t>
      </w:r>
      <w:r w:rsidR="00122949">
        <w:rPr>
          <w:rFonts w:hint="eastAsia"/>
        </w:rPr>
        <w:t>）</w:t>
      </w:r>
      <w:r>
        <w:rPr>
          <w:rFonts w:hint="eastAsia"/>
        </w:rPr>
        <w:t>你需要注意区域是跟随哪个主体。</w:t>
      </w:r>
    </w:p>
    <w:p w14:paraId="226F5B80" w14:textId="77777777" w:rsidR="00C329FB" w:rsidRDefault="00C329FB" w:rsidP="00122949">
      <w:pPr>
        <w:spacing w:after="0"/>
      </w:pPr>
      <w:r>
        <w:rPr>
          <w:rFonts w:hint="eastAsia"/>
        </w:rPr>
        <w:t>比如，指定一个点触发，则这个点是主体，以该点为中心进行区域作用。</w:t>
      </w:r>
    </w:p>
    <w:p w14:paraId="25161565" w14:textId="77777777" w:rsidR="00C329FB" w:rsidRDefault="00C329FB" w:rsidP="00122949">
      <w:pPr>
        <w:spacing w:after="0"/>
      </w:pPr>
      <w:r>
        <w:rPr>
          <w:rFonts w:hint="eastAsia"/>
        </w:rPr>
        <w:t>再比如，玩家接近插件，主体是玩家，以玩家为中心，区域内触发事件。</w:t>
      </w:r>
    </w:p>
    <w:p w14:paraId="5B3F79A3" w14:textId="77777777" w:rsidR="00C329FB" w:rsidRDefault="00C329FB" w:rsidP="00C329FB">
      <w:pPr>
        <w:ind w:firstLineChars="100" w:firstLine="220"/>
      </w:pPr>
      <w:r>
        <w:rPr>
          <w:noProof/>
        </w:rPr>
        <w:drawing>
          <wp:inline distT="0" distB="0" distL="0" distR="0" wp14:anchorId="487FE3BA" wp14:editId="6D5034D4">
            <wp:extent cx="2263140" cy="190024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39079630" wp14:editId="73197BF0">
            <wp:extent cx="2346918" cy="1905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6687" cy="1921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A5A07" w14:textId="25D91D23" w:rsidR="00C329FB" w:rsidRDefault="00C329FB" w:rsidP="00C329FB">
      <w:r>
        <w:rPr>
          <w:rFonts w:hint="eastAsia"/>
        </w:rPr>
        <w:t>2</w:t>
      </w:r>
      <w:r w:rsidR="00122949">
        <w:rPr>
          <w:rFonts w:hint="eastAsia"/>
        </w:rPr>
        <w:t>）</w:t>
      </w:r>
      <w:r>
        <w:rPr>
          <w:rFonts w:hint="eastAsia"/>
        </w:rPr>
        <w:t>你需要了解区域主体是什么物体。</w:t>
      </w:r>
    </w:p>
    <w:p w14:paraId="4CCC8307" w14:textId="77777777" w:rsidR="00C329FB" w:rsidRDefault="00C329FB" w:rsidP="00122949">
      <w:pPr>
        <w:spacing w:after="0"/>
      </w:pPr>
      <w:r>
        <w:rPr>
          <w:rFonts w:hint="eastAsia"/>
        </w:rPr>
        <w:t>比如，</w:t>
      </w:r>
      <w:r w:rsidRPr="001B7F5F">
        <w:rPr>
          <w:rFonts w:hint="eastAsia"/>
        </w:rPr>
        <w:t>若</w:t>
      </w:r>
      <w:r>
        <w:rPr>
          <w:rFonts w:hint="eastAsia"/>
        </w:rPr>
        <w:t>主体是一个点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无效的，因为点没有朝向。</w:t>
      </w:r>
    </w:p>
    <w:p w14:paraId="5CCB7E21" w14:textId="77777777" w:rsidR="00C329FB" w:rsidRDefault="00C329FB" w:rsidP="00122949">
      <w:pPr>
        <w:spacing w:after="0"/>
      </w:pPr>
      <w:r>
        <w:rPr>
          <w:rFonts w:hint="eastAsia"/>
        </w:rPr>
        <w:t>再比如，</w:t>
      </w:r>
      <w:r w:rsidRPr="001B7F5F">
        <w:rPr>
          <w:rFonts w:hint="eastAsia"/>
        </w:rPr>
        <w:t>若</w:t>
      </w:r>
      <w:r>
        <w:rPr>
          <w:rFonts w:hint="eastAsia"/>
        </w:rPr>
        <w:t>主体是玩家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有效的，和玩家朝向一致。</w:t>
      </w:r>
    </w:p>
    <w:p w14:paraId="05B2A8FC" w14:textId="77777777" w:rsidR="00C329FB" w:rsidRDefault="00C329FB" w:rsidP="00122949">
      <w:pPr>
        <w:spacing w:after="0"/>
      </w:pPr>
      <w:r>
        <w:rPr>
          <w:rFonts w:hint="eastAsia"/>
        </w:rPr>
        <w:t>（简单来说，点没有朝向，事件有朝向。点因为没有朝向，所以朝向一致肯定是无效的。）</w:t>
      </w:r>
    </w:p>
    <w:p w14:paraId="5C839AA5" w14:textId="3FD0846F" w:rsidR="00C329FB" w:rsidRDefault="003558D7" w:rsidP="003558D7">
      <w:pPr>
        <w:adjustRightInd/>
        <w:snapToGrid/>
        <w:spacing w:after="0"/>
      </w:pPr>
      <w:r>
        <w:br w:type="page"/>
      </w:r>
    </w:p>
    <w:p w14:paraId="622F1EB2" w14:textId="77777777" w:rsidR="00F8535F" w:rsidRDefault="00F8535F" w:rsidP="00F8535F">
      <w:pPr>
        <w:pStyle w:val="3"/>
        <w:rPr>
          <w:rFonts w:hint="eastAsia"/>
        </w:rPr>
      </w:pPr>
      <w:bookmarkStart w:id="13" w:name="_筛选器"/>
      <w:bookmarkEnd w:id="13"/>
      <w:r>
        <w:rPr>
          <w:rFonts w:hint="eastAsia"/>
        </w:rPr>
        <w:lastRenderedPageBreak/>
        <w:t>区域主体的方向</w:t>
      </w:r>
    </w:p>
    <w:p w14:paraId="2CC679FC" w14:textId="288A72B0" w:rsidR="003558D7" w:rsidRDefault="003558D7" w:rsidP="003558D7">
      <w:pPr>
        <w:spacing w:after="0"/>
      </w:pPr>
      <w:r>
        <w:rPr>
          <w:rFonts w:hint="eastAsia"/>
        </w:rPr>
        <w:t>下图为自定义区域不同朝向的效果。</w:t>
      </w:r>
    </w:p>
    <w:p w14:paraId="16769BCD" w14:textId="49CDDAB4" w:rsidR="003558D7" w:rsidRDefault="00F8535F" w:rsidP="003558D7">
      <w:pPr>
        <w:spacing w:after="0"/>
      </w:pPr>
      <w:r>
        <w:rPr>
          <w:rFonts w:hint="eastAsia"/>
        </w:rPr>
        <w:t>如果自定义区域</w:t>
      </w:r>
      <w:r w:rsidRPr="00430C0D">
        <w:rPr>
          <w:rFonts w:hint="eastAsia"/>
          <w:b/>
        </w:rPr>
        <w:t>设置为方向无关</w:t>
      </w:r>
      <w:r>
        <w:rPr>
          <w:rFonts w:hint="eastAsia"/>
        </w:rPr>
        <w:t>，则只会出现第</w:t>
      </w:r>
      <w:r w:rsidR="007E56AE">
        <w:rPr>
          <w:rFonts w:hint="eastAsia"/>
        </w:rPr>
        <w:t>二</w:t>
      </w:r>
      <w:r>
        <w:rPr>
          <w:rFonts w:hint="eastAsia"/>
        </w:rPr>
        <w:t>种效果</w:t>
      </w:r>
      <w:r w:rsidR="007E56AE">
        <w:rPr>
          <w:rFonts w:hint="eastAsia"/>
        </w:rPr>
        <w:t>（</w:t>
      </w:r>
      <w:r w:rsidR="003558D7">
        <w:rPr>
          <w:rFonts w:hint="eastAsia"/>
        </w:rPr>
        <w:t>配置坐标中，以</w:t>
      </w:r>
      <w:r w:rsidR="007E56AE">
        <w:rPr>
          <w:rFonts w:hint="eastAsia"/>
        </w:rPr>
        <w:t>朝左</w:t>
      </w:r>
      <w:r w:rsidR="003558D7">
        <w:rPr>
          <w:rFonts w:hint="eastAsia"/>
        </w:rPr>
        <w:t>为准</w:t>
      </w:r>
      <w:r w:rsidR="007E56AE">
        <w:rPr>
          <w:rFonts w:hint="eastAsia"/>
        </w:rPr>
        <w:t>）</w:t>
      </w:r>
      <w:r>
        <w:rPr>
          <w:rFonts w:hint="eastAsia"/>
        </w:rPr>
        <w:t>。</w:t>
      </w:r>
    </w:p>
    <w:p w14:paraId="1CEE0FB6" w14:textId="77777777" w:rsidR="00F8535F" w:rsidRDefault="003558D7" w:rsidP="003558D7">
      <w:pPr>
        <w:spacing w:after="120"/>
        <w:jc w:val="center"/>
      </w:pPr>
      <w:r w:rsidRPr="00CE4A4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755B0A0" wp14:editId="111B7305">
            <wp:extent cx="2160794" cy="14859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6215" cy="1496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D8A30" w14:textId="77777777" w:rsidR="00F8535F" w:rsidRDefault="00F8535F" w:rsidP="00F8535F">
      <w:pPr>
        <w:jc w:val="center"/>
      </w:pPr>
      <w:r>
        <w:rPr>
          <w:noProof/>
        </w:rPr>
        <w:drawing>
          <wp:inline distT="0" distB="0" distL="0" distR="0" wp14:anchorId="4D72C7AE" wp14:editId="47633846">
            <wp:extent cx="1200589" cy="10816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19886" cy="10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472BC02" wp14:editId="00A365C2">
            <wp:extent cx="1133410" cy="108157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175095" cy="11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17836C77" wp14:editId="27E4D26C">
            <wp:extent cx="1148691" cy="1104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166016" cy="112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0693944" wp14:editId="2FC68E21">
            <wp:extent cx="1195796" cy="10896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228813" cy="1119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F5A0" w14:textId="77777777" w:rsidR="001C39C7" w:rsidRDefault="001C39C7" w:rsidP="001C39C7">
      <w:pPr>
        <w:spacing w:after="0"/>
      </w:pPr>
      <w:r>
        <w:rPr>
          <w:rFonts w:hint="eastAsia"/>
        </w:rPr>
        <w:t>注意</w:t>
      </w:r>
      <w:r w:rsidR="00F8535F">
        <w:rPr>
          <w:rFonts w:hint="eastAsia"/>
        </w:rPr>
        <w:t>，示例中的炸弹行走图，</w:t>
      </w:r>
      <w:r w:rsidR="00D72DCB">
        <w:rPr>
          <w:rFonts w:hint="eastAsia"/>
        </w:rPr>
        <w:t>由于炸弹到要切换到点燃状态，而点燃状态是</w:t>
      </w:r>
      <w:r w:rsidR="00F8535F">
        <w:rPr>
          <w:rFonts w:hint="eastAsia"/>
        </w:rPr>
        <w:t>朝向上</w:t>
      </w:r>
      <w:r w:rsidR="00D72DCB">
        <w:rPr>
          <w:rFonts w:hint="eastAsia"/>
        </w:rPr>
        <w:t>方</w:t>
      </w:r>
      <w:r w:rsidR="00F8535F">
        <w:rPr>
          <w:rFonts w:hint="eastAsia"/>
        </w:rPr>
        <w:t>。</w:t>
      </w:r>
    </w:p>
    <w:p w14:paraId="7EDEA4A9" w14:textId="77777777" w:rsidR="001C39C7" w:rsidRDefault="001C39C7" w:rsidP="001C39C7">
      <w:pPr>
        <w:spacing w:after="0"/>
      </w:pPr>
      <w:r>
        <w:rPr>
          <w:rFonts w:hint="eastAsia"/>
        </w:rPr>
        <w:t>因此</w:t>
      </w:r>
      <w:r w:rsidR="00D72DCB">
        <w:rPr>
          <w:rFonts w:hint="eastAsia"/>
        </w:rPr>
        <w:t>炸弹行走图和它的朝向不吻合，</w:t>
      </w:r>
      <w:r>
        <w:rPr>
          <w:rFonts w:hint="eastAsia"/>
        </w:rPr>
        <w:t>会存在触发方向的问题。</w:t>
      </w:r>
    </w:p>
    <w:p w14:paraId="34569C4E" w14:textId="4265C689" w:rsidR="00D72DCB" w:rsidRDefault="001C39C7" w:rsidP="00F8535F">
      <w:r>
        <w:rPr>
          <w:rFonts w:hint="eastAsia"/>
        </w:rPr>
        <w:t>你可以</w:t>
      </w:r>
      <w:r w:rsidR="00D72DCB">
        <w:rPr>
          <w:rFonts w:hint="eastAsia"/>
        </w:rPr>
        <w:t>关闭朝向一致</w:t>
      </w:r>
      <w:r>
        <w:rPr>
          <w:rFonts w:hint="eastAsia"/>
        </w:rPr>
        <w:t>，也可以将炸弹的行走图分成两张，以避免朝向与行走图的问题</w:t>
      </w:r>
      <w:r w:rsidR="00D72DCB">
        <w:rPr>
          <w:rFonts w:hint="eastAsia"/>
        </w:rPr>
        <w:t>。</w:t>
      </w:r>
    </w:p>
    <w:p w14:paraId="557E559A" w14:textId="0A83CCEE" w:rsidR="006A10F4" w:rsidRDefault="006A10F4" w:rsidP="006A10F4">
      <w:pPr>
        <w:jc w:val="center"/>
      </w:pPr>
      <w:r>
        <w:rPr>
          <w:noProof/>
        </w:rPr>
        <w:drawing>
          <wp:inline distT="0" distB="0" distL="0" distR="0" wp14:anchorId="323E5E94" wp14:editId="5D665218">
            <wp:extent cx="1371600" cy="18288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09E1765" wp14:editId="2D5755D0">
            <wp:extent cx="1371600" cy="1828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B41CF" w14:textId="6D6691CF" w:rsidR="00F8535F" w:rsidRDefault="001C39C7" w:rsidP="00F8535F">
      <w:r>
        <w:rPr>
          <w:rFonts w:hint="eastAsia"/>
        </w:rPr>
        <w:t>另外，</w:t>
      </w:r>
      <w:r w:rsidR="00F8535F">
        <w:rPr>
          <w:rFonts w:hint="eastAsia"/>
        </w:rPr>
        <w:t>你如果想做举起炸弹后与扔出去的朝向一致，那么你先要修改举起物体朝向一致，然后</w:t>
      </w:r>
      <w:r>
        <w:rPr>
          <w:rFonts w:hint="eastAsia"/>
        </w:rPr>
        <w:t>再</w:t>
      </w:r>
      <w:r w:rsidR="00F8535F">
        <w:rPr>
          <w:rFonts w:hint="eastAsia"/>
        </w:rPr>
        <w:t>修改炸弹的行走图。</w:t>
      </w:r>
    </w:p>
    <w:p w14:paraId="4FBAAA76" w14:textId="472A6202" w:rsidR="003558D7" w:rsidRPr="003558D7" w:rsidRDefault="003558D7" w:rsidP="003558D7">
      <w:pPr>
        <w:adjustRightInd/>
        <w:snapToGrid/>
        <w:spacing w:after="0"/>
      </w:pPr>
      <w:r>
        <w:br w:type="page"/>
      </w:r>
    </w:p>
    <w:p w14:paraId="30DC608B" w14:textId="77777777" w:rsidR="00C329FB" w:rsidRPr="0039783B" w:rsidRDefault="00C329FB" w:rsidP="00C329FB">
      <w:pPr>
        <w:pStyle w:val="2"/>
        <w:rPr>
          <w:rFonts w:hint="eastAsia"/>
        </w:rPr>
      </w:pPr>
      <w:r w:rsidRPr="0039783B">
        <w:rPr>
          <w:rFonts w:hint="eastAsia"/>
        </w:rPr>
        <w:lastRenderedPageBreak/>
        <w:t>筛选器</w:t>
      </w:r>
    </w:p>
    <w:p w14:paraId="11708366" w14:textId="77777777" w:rsidR="00C329FB" w:rsidRPr="0039783B" w:rsidRDefault="00C329FB" w:rsidP="00C329FB">
      <w:pPr>
        <w:pStyle w:val="3"/>
        <w:rPr>
          <w:rFonts w:hint="eastAsia"/>
        </w:rPr>
      </w:pPr>
      <w:r w:rsidRPr="0039783B">
        <w:rPr>
          <w:rFonts w:hint="eastAsia"/>
        </w:rPr>
        <w:t>1）一般筛选</w:t>
      </w:r>
    </w:p>
    <w:p w14:paraId="246D9DCC" w14:textId="067E4EC1" w:rsidR="00C329FB" w:rsidRDefault="00C329FB" w:rsidP="00C329FB">
      <w:r w:rsidRPr="00477087">
        <w:rPr>
          <w:rFonts w:hint="eastAsia"/>
          <w:b/>
          <w:bCs/>
        </w:rPr>
        <w:t>筛选器</w:t>
      </w:r>
      <w:r w:rsidR="00477087" w:rsidRPr="00477087">
        <w:rPr>
          <w:rFonts w:hint="eastAsia"/>
          <w:b/>
          <w:bCs/>
        </w:rPr>
        <w:t>：</w:t>
      </w:r>
      <w:r w:rsidR="00477087">
        <w:rPr>
          <w:rFonts w:hint="eastAsia"/>
        </w:rPr>
        <w:t>指</w:t>
      </w:r>
      <w:r>
        <w:rPr>
          <w:rFonts w:hint="eastAsia"/>
        </w:rPr>
        <w:t>在</w:t>
      </w:r>
      <w:r w:rsidR="00477087">
        <w:rPr>
          <w:rFonts w:hint="eastAsia"/>
        </w:rPr>
        <w:t xml:space="preserve"> </w:t>
      </w:r>
      <w:r>
        <w:rPr>
          <w:rFonts w:hint="eastAsia"/>
        </w:rPr>
        <w:t>固定区域</w:t>
      </w:r>
      <w:r w:rsidR="00477087">
        <w:rPr>
          <w:rFonts w:hint="eastAsia"/>
        </w:rPr>
        <w:t xml:space="preserve"> </w:t>
      </w:r>
      <w:r>
        <w:rPr>
          <w:rFonts w:hint="eastAsia"/>
        </w:rPr>
        <w:t>的基础上，对</w:t>
      </w:r>
      <w:r w:rsidR="00477087">
        <w:rPr>
          <w:rFonts w:hint="eastAsia"/>
        </w:rPr>
        <w:t>点集合</w:t>
      </w:r>
      <w:r>
        <w:rPr>
          <w:rFonts w:hint="eastAsia"/>
        </w:rPr>
        <w:t>位置进行</w:t>
      </w:r>
      <w:r w:rsidR="00477087">
        <w:rPr>
          <w:rFonts w:hint="eastAsia"/>
        </w:rPr>
        <w:t>条件</w:t>
      </w:r>
      <w:r>
        <w:rPr>
          <w:rFonts w:hint="eastAsia"/>
        </w:rPr>
        <w:t>筛选，留下符合条件的</w:t>
      </w:r>
      <w:r w:rsidR="00477087">
        <w:rPr>
          <w:rFonts w:hint="eastAsia"/>
        </w:rPr>
        <w:t>点</w:t>
      </w:r>
      <w:r>
        <w:rPr>
          <w:rFonts w:hint="eastAsia"/>
        </w:rPr>
        <w:t>。</w:t>
      </w:r>
    </w:p>
    <w:p w14:paraId="1C4B685D" w14:textId="77777777" w:rsidR="00C329FB" w:rsidRPr="00CF4C0A" w:rsidRDefault="00C329FB" w:rsidP="00C329FB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F4C0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3B4917C" wp14:editId="313E2015">
            <wp:extent cx="2766060" cy="194574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269" cy="19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F75AE" w14:textId="77777777" w:rsidR="00C329FB" w:rsidRDefault="00C329FB" w:rsidP="00C329FB">
      <w:pPr>
        <w:spacing w:after="0"/>
      </w:pPr>
      <w:r>
        <w:rPr>
          <w:rFonts w:hint="eastAsia"/>
        </w:rPr>
        <w:t>举个例子，勾选了</w:t>
      </w:r>
      <w:r>
        <w:t>”</w:t>
      </w:r>
      <w:r>
        <w:rPr>
          <w:rFonts w:hint="eastAsia"/>
        </w:rPr>
        <w:t>图块</w:t>
      </w:r>
      <w:r>
        <w:rPr>
          <w:rFonts w:hint="eastAsia"/>
        </w:rPr>
        <w:t>-R</w:t>
      </w:r>
      <w:r>
        <w:rPr>
          <w:rFonts w:hint="eastAsia"/>
        </w:rPr>
        <w:t>图块标志</w:t>
      </w:r>
      <w:r>
        <w:t>”</w:t>
      </w:r>
      <w:r w:rsidRPr="00CF4C0A">
        <w:rPr>
          <w:rFonts w:hint="eastAsia"/>
        </w:rPr>
        <w:t xml:space="preserve"> </w:t>
      </w:r>
      <w:r>
        <w:rPr>
          <w:rFonts w:hint="eastAsia"/>
        </w:rPr>
        <w:t>的筛选器。</w:t>
      </w:r>
    </w:p>
    <w:p w14:paraId="64824909" w14:textId="77777777" w:rsidR="00C329FB" w:rsidRDefault="00C329FB" w:rsidP="00C329FB">
      <w:pPr>
        <w:spacing w:after="0"/>
      </w:pPr>
      <w:r>
        <w:rPr>
          <w:rFonts w:hint="eastAsia"/>
        </w:rPr>
        <w:t>下图为筛选</w:t>
      </w:r>
      <w:r>
        <w:rPr>
          <w:rFonts w:hint="eastAsia"/>
        </w:rPr>
        <w:t>R</w:t>
      </w:r>
      <w:r>
        <w:rPr>
          <w:rFonts w:hint="eastAsia"/>
        </w:rPr>
        <w:t>图块</w:t>
      </w:r>
      <w:r>
        <w:rPr>
          <w:rFonts w:hint="eastAsia"/>
        </w:rPr>
        <w:t>1</w:t>
      </w:r>
      <w:r>
        <w:rPr>
          <w:rFonts w:hint="eastAsia"/>
        </w:rPr>
        <w:t>的部分：</w:t>
      </w:r>
    </w:p>
    <w:p w14:paraId="7538BA47" w14:textId="77777777" w:rsidR="00C329FB" w:rsidRDefault="00C329FB" w:rsidP="00C329FB">
      <w:pPr>
        <w:jc w:val="center"/>
      </w:pPr>
      <w:r>
        <w:rPr>
          <w:noProof/>
        </w:rPr>
        <w:drawing>
          <wp:inline distT="0" distB="0" distL="0" distR="0" wp14:anchorId="37619DE5" wp14:editId="36F332FB">
            <wp:extent cx="2019300" cy="178647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38947" cy="1803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F3819" w14:textId="77777777" w:rsidR="00C329FB" w:rsidRDefault="00C329FB" w:rsidP="00C329FB">
      <w:pPr>
        <w:jc w:val="center"/>
      </w:pPr>
      <w:r>
        <w:rPr>
          <w:noProof/>
        </w:rPr>
        <w:drawing>
          <wp:inline distT="0" distB="0" distL="0" distR="0" wp14:anchorId="2AF7AA64" wp14:editId="7A5084AF">
            <wp:extent cx="2491740" cy="167654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05994" cy="168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DFF1CEA" wp14:editId="3F053A37">
            <wp:extent cx="2286000" cy="1648918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12635" cy="166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7C5C4" w14:textId="77777777" w:rsidR="00C329FB" w:rsidRDefault="00C329FB" w:rsidP="00C329FB">
      <w:r>
        <w:rPr>
          <w:rFonts w:hint="eastAsia"/>
        </w:rPr>
        <w:t>分别为</w:t>
      </w:r>
      <w:r w:rsidRPr="00F36DD7">
        <w:rPr>
          <w:rFonts w:hint="eastAsia"/>
          <w:b/>
        </w:rPr>
        <w:t>排除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，与</w:t>
      </w:r>
      <w:r w:rsidRPr="00F36DD7">
        <w:rPr>
          <w:rFonts w:hint="eastAsia"/>
          <w:b/>
        </w:rPr>
        <w:t>只留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的菱形</w:t>
      </w:r>
      <w:r>
        <w:rPr>
          <w:rFonts w:hint="eastAsia"/>
        </w:rPr>
        <w:t>3</w:t>
      </w:r>
      <w:r>
        <w:rPr>
          <w:rFonts w:hint="eastAsia"/>
        </w:rPr>
        <w:t>区域。</w:t>
      </w:r>
    </w:p>
    <w:p w14:paraId="5EDAA9E5" w14:textId="77777777" w:rsidR="00C329FB" w:rsidRDefault="00C329FB" w:rsidP="00C329FB">
      <w:pPr>
        <w:adjustRightInd/>
        <w:snapToGrid/>
        <w:spacing w:line="220" w:lineRule="atLeast"/>
      </w:pPr>
      <w:r>
        <w:br w:type="page"/>
      </w:r>
    </w:p>
    <w:p w14:paraId="05B4B127" w14:textId="77777777" w:rsidR="00C329FB" w:rsidRPr="0039783B" w:rsidRDefault="00C329FB" w:rsidP="00C329FB">
      <w:pPr>
        <w:pStyle w:val="3"/>
        <w:rPr>
          <w:rFonts w:hint="eastAsia"/>
        </w:rPr>
      </w:pPr>
      <w:r w:rsidRPr="0039783B">
        <w:lastRenderedPageBreak/>
        <w:t>2</w:t>
      </w:r>
      <w:r w:rsidRPr="0039783B">
        <w:rPr>
          <w:rFonts w:hint="eastAsia"/>
        </w:rPr>
        <w:t>）可通行筛选</w:t>
      </w:r>
    </w:p>
    <w:p w14:paraId="7FFCDB6A" w14:textId="2D905E6A" w:rsidR="00C329FB" w:rsidRDefault="00C329FB" w:rsidP="00C329FB">
      <w:pPr>
        <w:adjustRightInd/>
        <w:spacing w:after="0"/>
      </w:pPr>
      <w:r>
        <w:rPr>
          <w:rFonts w:hint="eastAsia"/>
          <w:color w:val="0070C0"/>
        </w:rPr>
        <w:t>图块</w:t>
      </w:r>
      <w:r>
        <w:rPr>
          <w:rFonts w:hint="eastAsia"/>
          <w:color w:val="0070C0"/>
        </w:rPr>
        <w:t>-</w:t>
      </w:r>
      <w:r w:rsidRPr="005771C0">
        <w:rPr>
          <w:rFonts w:hint="eastAsia"/>
          <w:color w:val="0070C0"/>
        </w:rPr>
        <w:t>通行</w:t>
      </w:r>
      <w:r>
        <w:rPr>
          <w:rFonts w:hint="eastAsia"/>
          <w:color w:val="0070C0"/>
        </w:rPr>
        <w:t xml:space="preserve"> </w:t>
      </w:r>
      <w:r w:rsidRPr="005771C0">
        <w:rPr>
          <w:rFonts w:hint="eastAsia"/>
          <w:color w:val="0070C0"/>
        </w:rPr>
        <w:t>不考虑事件，事件</w:t>
      </w:r>
      <w:r w:rsidR="00324580">
        <w:rPr>
          <w:rFonts w:hint="eastAsia"/>
          <w:color w:val="0070C0"/>
        </w:rPr>
        <w:t>的</w:t>
      </w:r>
      <w:r w:rsidRPr="005771C0">
        <w:rPr>
          <w:rFonts w:hint="eastAsia"/>
          <w:color w:val="0070C0"/>
        </w:rPr>
        <w:t>阻塞</w:t>
      </w:r>
      <w:r w:rsidR="00324580">
        <w:rPr>
          <w:rFonts w:hint="eastAsia"/>
          <w:color w:val="0070C0"/>
        </w:rPr>
        <w:t>不是</w:t>
      </w:r>
      <w:r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不</w:t>
      </w:r>
      <w:r w:rsidRPr="005771C0">
        <w:rPr>
          <w:rFonts w:hint="eastAsia"/>
          <w:color w:val="0070C0"/>
        </w:rPr>
        <w:t>可通行</w:t>
      </w:r>
      <w:r>
        <w:rPr>
          <w:rFonts w:hint="eastAsia"/>
          <w:color w:val="0070C0"/>
        </w:rPr>
        <w:t>，两者要分开考虑</w:t>
      </w:r>
      <w:r w:rsidRPr="005771C0">
        <w:rPr>
          <w:rFonts w:hint="eastAsia"/>
          <w:color w:val="0070C0"/>
        </w:rPr>
        <w:t>。</w:t>
      </w:r>
    </w:p>
    <w:p w14:paraId="227A5ED5" w14:textId="77777777" w:rsidR="00C329FB" w:rsidRPr="001D78C8" w:rsidRDefault="00C329FB" w:rsidP="00C329FB">
      <w:pPr>
        <w:adjustRightInd/>
        <w:spacing w:after="0"/>
      </w:pPr>
      <w:r w:rsidRPr="00130239">
        <w:rPr>
          <w:rFonts w:hint="eastAsia"/>
        </w:rPr>
        <w:t>可通行的判定为：</w:t>
      </w:r>
      <w:r>
        <w:rPr>
          <w:rFonts w:hint="eastAsia"/>
        </w:rPr>
        <w:t xml:space="preserve"> </w:t>
      </w:r>
      <w:r w:rsidRPr="00130239">
        <w:rPr>
          <w:rFonts w:hint="eastAsia"/>
        </w:rPr>
        <w:t>图块中只要有任一处可通行，则被认作可通行。</w:t>
      </w:r>
    </w:p>
    <w:p w14:paraId="4B94C574" w14:textId="77777777" w:rsidR="00C329FB" w:rsidRDefault="00C329FB" w:rsidP="00C329FB">
      <w:pPr>
        <w:adjustRightInd/>
        <w:snapToGrid/>
        <w:spacing w:after="0"/>
        <w:jc w:val="center"/>
      </w:pPr>
      <w:r w:rsidRPr="00130239">
        <w:rPr>
          <w:noProof/>
        </w:rPr>
        <w:drawing>
          <wp:inline distT="0" distB="0" distL="0" distR="0" wp14:anchorId="46971789" wp14:editId="2D6ECE85">
            <wp:extent cx="2446020" cy="984646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536" cy="992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7D633" w14:textId="77777777" w:rsidR="00C329FB" w:rsidRPr="00CF4C0A" w:rsidRDefault="00C329FB" w:rsidP="00C329FB">
      <w:pPr>
        <w:spacing w:after="0"/>
      </w:pPr>
      <w:r>
        <w:rPr>
          <w:rFonts w:hint="eastAsia"/>
        </w:rPr>
        <w:t>必须全部四个方向都不可通行，才会被判定为不可通行。</w:t>
      </w:r>
    </w:p>
    <w:p w14:paraId="1B911AF3" w14:textId="77777777" w:rsidR="00C329FB" w:rsidRPr="00130239" w:rsidRDefault="00C329FB" w:rsidP="00C329FB">
      <w:pPr>
        <w:spacing w:after="0"/>
        <w:jc w:val="center"/>
      </w:pPr>
      <w:r w:rsidRPr="00130239">
        <w:rPr>
          <w:noProof/>
        </w:rPr>
        <w:drawing>
          <wp:inline distT="0" distB="0" distL="0" distR="0" wp14:anchorId="0EF57F70" wp14:editId="7B26AB39">
            <wp:extent cx="2537460" cy="1340299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7067" cy="1345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C3AD80" w14:textId="77777777" w:rsidR="00C329FB" w:rsidRPr="00130239" w:rsidRDefault="00C329FB" w:rsidP="00C329FB">
      <w:pPr>
        <w:spacing w:after="0"/>
      </w:pPr>
      <w:r w:rsidRPr="00130239">
        <w:rPr>
          <w:rFonts w:hint="eastAsia"/>
        </w:rPr>
        <w:t>但是注意，这里有一类图块非常特殊：墙壁和天花板图块。</w:t>
      </w:r>
    </w:p>
    <w:p w14:paraId="75E3DD71" w14:textId="77777777" w:rsidR="00C329FB" w:rsidRDefault="00C329FB" w:rsidP="00C329FB">
      <w:pPr>
        <w:spacing w:after="0"/>
      </w:pPr>
      <w:r w:rsidRPr="00130239">
        <w:rPr>
          <w:rFonts w:hint="eastAsia"/>
        </w:rPr>
        <w:t>天花板即使设置了不可通行，在涂抹后，却仍然可以在天花板上面行走。</w:t>
      </w:r>
    </w:p>
    <w:p w14:paraId="41B31F01" w14:textId="77777777" w:rsidR="00C329FB" w:rsidRPr="00130239" w:rsidRDefault="00C329FB" w:rsidP="00C329FB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3023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583AB1C" wp14:editId="77481F52">
            <wp:extent cx="2482829" cy="203454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0030" cy="2040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93305" w14:textId="77777777" w:rsidR="00C329FB" w:rsidRPr="00130239" w:rsidRDefault="00C329FB" w:rsidP="00C329FB">
      <w:pPr>
        <w:spacing w:after="0"/>
        <w:rPr>
          <w:color w:val="0070C0"/>
        </w:rPr>
      </w:pPr>
      <w:r w:rsidRPr="00130239">
        <w:rPr>
          <w:rFonts w:hint="eastAsia"/>
          <w:color w:val="0070C0"/>
        </w:rPr>
        <w:t>也就是说天花板一直</w:t>
      </w:r>
      <w:r>
        <w:rPr>
          <w:rFonts w:hint="eastAsia"/>
          <w:color w:val="0070C0"/>
        </w:rPr>
        <w:t>会被视作为</w:t>
      </w:r>
      <w:r w:rsidRPr="00130239">
        <w:rPr>
          <w:rFonts w:hint="eastAsia"/>
          <w:color w:val="0070C0"/>
        </w:rPr>
        <w:t>可通行的。</w:t>
      </w:r>
    </w:p>
    <w:p w14:paraId="114A5C52" w14:textId="3CF8458E" w:rsidR="00C329FB" w:rsidRDefault="00C329FB" w:rsidP="00C329FB">
      <w:pPr>
        <w:spacing w:after="0"/>
      </w:pPr>
      <w:r>
        <w:rPr>
          <w:rFonts w:hint="eastAsia"/>
        </w:rPr>
        <w:t>你设计筛选器时，需要特别注意一下天花板情况。</w:t>
      </w:r>
    </w:p>
    <w:p w14:paraId="79F6F2B7" w14:textId="2972D122" w:rsidR="00C329FB" w:rsidRDefault="00B93AD7" w:rsidP="00361EAA">
      <w:pPr>
        <w:adjustRightInd/>
        <w:snapToGrid/>
        <w:spacing w:after="0"/>
        <w:rPr>
          <w:rFonts w:hint="eastAsia"/>
        </w:rPr>
      </w:pPr>
      <w:r>
        <w:br w:type="page"/>
      </w:r>
    </w:p>
    <w:p w14:paraId="58E46420" w14:textId="29CABDA8" w:rsidR="00361EAA" w:rsidRPr="00361EAA" w:rsidRDefault="00361EAA" w:rsidP="00361EAA">
      <w:pPr>
        <w:pStyle w:val="3"/>
        <w:rPr>
          <w:rFonts w:hint="eastAsia"/>
        </w:rPr>
      </w:pPr>
      <w:r>
        <w:rPr>
          <w:rFonts w:hint="eastAsia"/>
        </w:rPr>
        <w:lastRenderedPageBreak/>
        <w:t>3</w:t>
      </w:r>
      <w:r w:rsidRPr="00361EAA">
        <w:rPr>
          <w:rFonts w:hint="eastAsia"/>
        </w:rPr>
        <w:t>）中心点与玩家位置</w:t>
      </w:r>
      <w:r>
        <w:rPr>
          <w:rFonts w:hint="eastAsia"/>
        </w:rPr>
        <w:t>筛选</w:t>
      </w:r>
    </w:p>
    <w:p w14:paraId="4CE20C0C" w14:textId="4BBED43A" w:rsidR="00361EAA" w:rsidRDefault="00361EAA" w:rsidP="00361EAA">
      <w:pPr>
        <w:spacing w:after="0"/>
      </w:pPr>
      <w:r>
        <w:rPr>
          <w:rFonts w:hint="eastAsia"/>
        </w:rPr>
        <w:t>中心点、玩家位置属于特殊的情况。</w:t>
      </w:r>
    </w:p>
    <w:p w14:paraId="16F50A38" w14:textId="2BF9D0C4" w:rsidR="00361EAA" w:rsidRDefault="00361EAA" w:rsidP="00361EAA">
      <w:pPr>
        <w:spacing w:after="0"/>
      </w:pPr>
      <w:r>
        <w:rPr>
          <w:rFonts w:hint="eastAsia"/>
        </w:rPr>
        <w:t>因为玩家不属于事件，所以在触发时，需要单独检查是否需要</w:t>
      </w:r>
      <w:r>
        <w:rPr>
          <w:rFonts w:hint="eastAsia"/>
        </w:rPr>
        <w:t>筛选</w:t>
      </w:r>
      <w:r>
        <w:rPr>
          <w:rFonts w:hint="eastAsia"/>
        </w:rPr>
        <w:t>。</w:t>
      </w:r>
    </w:p>
    <w:p w14:paraId="5195C25C" w14:textId="77777777" w:rsidR="00361EAA" w:rsidRPr="007775B3" w:rsidRDefault="00361EAA" w:rsidP="00361EAA">
      <w:pPr>
        <w:spacing w:after="0"/>
      </w:pPr>
      <w:r>
        <w:rPr>
          <w:rFonts w:hint="eastAsia"/>
        </w:rPr>
        <w:t>（如果要控制玩家能像事件一样受伤，可以使用“玩家的事件”插件来控制。）</w:t>
      </w:r>
    </w:p>
    <w:p w14:paraId="794E3037" w14:textId="77777777" w:rsidR="00361EAA" w:rsidRPr="00B90622" w:rsidRDefault="00361EAA" w:rsidP="00361EAA">
      <w:pPr>
        <w:spacing w:after="0"/>
        <w:jc w:val="center"/>
      </w:pPr>
      <w:r w:rsidRPr="00B90622">
        <w:rPr>
          <w:noProof/>
        </w:rPr>
        <w:drawing>
          <wp:inline distT="0" distB="0" distL="0" distR="0" wp14:anchorId="23FB69A5" wp14:editId="2AAC2B5A">
            <wp:extent cx="2689860" cy="1831715"/>
            <wp:effectExtent l="0" t="0" r="0" b="0"/>
            <wp:docPr id="800113163" name="图片 800113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306" cy="1839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CA44B" w14:textId="77777777" w:rsidR="00361EAA" w:rsidRPr="00B90622" w:rsidRDefault="00361EAA" w:rsidP="00361EAA">
      <w:pPr>
        <w:spacing w:after="0"/>
      </w:pPr>
      <w:r>
        <w:rPr>
          <w:rFonts w:hint="eastAsia"/>
        </w:rPr>
        <w:t>以</w:t>
      </w:r>
      <w:r w:rsidRPr="00736681">
        <w:rPr>
          <w:rFonts w:hint="eastAsia"/>
          <w:color w:val="00B050"/>
        </w:rPr>
        <w:t>面板管理层</w:t>
      </w:r>
      <w:r>
        <w:rPr>
          <w:rFonts w:hint="eastAsia"/>
        </w:rPr>
        <w:t>的金币箱为例，</w:t>
      </w:r>
      <w:r w:rsidRPr="00B90622">
        <w:rPr>
          <w:rFonts w:hint="eastAsia"/>
        </w:rPr>
        <w:t>去掉玩家位置后，可以确保金币不</w:t>
      </w:r>
      <w:r>
        <w:rPr>
          <w:rFonts w:hint="eastAsia"/>
        </w:rPr>
        <w:t>会</w:t>
      </w:r>
      <w:r w:rsidRPr="00B90622">
        <w:rPr>
          <w:rFonts w:hint="eastAsia"/>
        </w:rPr>
        <w:t>直接落到玩家身上。</w:t>
      </w:r>
    </w:p>
    <w:p w14:paraId="5F57A3E4" w14:textId="77777777" w:rsidR="00361EAA" w:rsidRPr="00B90622" w:rsidRDefault="00361EAA" w:rsidP="00361EAA">
      <w:pPr>
        <w:spacing w:after="0"/>
      </w:pPr>
      <w:r w:rsidRPr="00B90622">
        <w:rPr>
          <w:rFonts w:hint="eastAsia"/>
        </w:rPr>
        <w:t>（</w:t>
      </w:r>
      <w:r>
        <w:rPr>
          <w:rFonts w:hint="eastAsia"/>
        </w:rPr>
        <w:t>可拾取事件</w:t>
      </w:r>
      <w:r w:rsidRPr="00B90622">
        <w:rPr>
          <w:rFonts w:hint="eastAsia"/>
        </w:rPr>
        <w:t>落到玩家身上不算接触，需要离开然后返回才能捡起）</w:t>
      </w:r>
    </w:p>
    <w:p w14:paraId="40374914" w14:textId="77777777" w:rsidR="00361EAA" w:rsidRDefault="00361EAA" w:rsidP="00361EAA">
      <w:pPr>
        <w:spacing w:after="0"/>
        <w:jc w:val="center"/>
      </w:pPr>
      <w:r w:rsidRPr="00B90622">
        <w:rPr>
          <w:noProof/>
        </w:rPr>
        <w:drawing>
          <wp:inline distT="0" distB="0" distL="0" distR="0" wp14:anchorId="3E2C123C" wp14:editId="5729B103">
            <wp:extent cx="2788920" cy="1408899"/>
            <wp:effectExtent l="0" t="0" r="0" b="1270"/>
            <wp:docPr id="378908516" name="图片 378908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9963" cy="1414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80CE4" w14:textId="77777777" w:rsidR="00361EAA" w:rsidRDefault="00361EAA" w:rsidP="00C329FB"/>
    <w:p w14:paraId="3E1A4B28" w14:textId="77777777" w:rsidR="00361EAA" w:rsidRPr="0039783B" w:rsidRDefault="00361EAA" w:rsidP="00361EAA">
      <w:pPr>
        <w:pStyle w:val="3"/>
        <w:rPr>
          <w:rFonts w:hint="eastAsia"/>
        </w:rPr>
      </w:pPr>
      <w:r>
        <w:rPr>
          <w:rFonts w:hint="eastAsia"/>
        </w:rPr>
        <w:t>4</w:t>
      </w:r>
      <w:r w:rsidRPr="0039783B">
        <w:rPr>
          <w:rFonts w:hint="eastAsia"/>
        </w:rPr>
        <w:t>）筛选器占满时情况</w:t>
      </w:r>
    </w:p>
    <w:p w14:paraId="11C209A9" w14:textId="77777777" w:rsidR="00361EAA" w:rsidRDefault="00361EAA" w:rsidP="00361EAA">
      <w:pPr>
        <w:spacing w:after="0"/>
      </w:pPr>
      <w:r>
        <w:rPr>
          <w:rFonts w:hint="eastAsia"/>
        </w:rPr>
        <w:t>当筛选器条件筛选后，没有得到任何符合条件的图块位置时，</w:t>
      </w:r>
    </w:p>
    <w:p w14:paraId="5BF960D9" w14:textId="77777777" w:rsidR="00361EAA" w:rsidRPr="00E2393E" w:rsidRDefault="00361EAA" w:rsidP="00361EAA">
      <w:pPr>
        <w:spacing w:after="0"/>
      </w:pPr>
      <w:r>
        <w:rPr>
          <w:rFonts w:hint="eastAsia"/>
        </w:rPr>
        <w:t>那么筛选器则只能无视全部条件</w:t>
      </w:r>
      <w:r w:rsidRPr="00E2393E">
        <w:rPr>
          <w:rFonts w:hint="eastAsia"/>
        </w:rPr>
        <w:t>出现在原地</w:t>
      </w:r>
      <w:r>
        <w:rPr>
          <w:rFonts w:hint="eastAsia"/>
        </w:rPr>
        <w:t>。</w:t>
      </w:r>
    </w:p>
    <w:p w14:paraId="0905577A" w14:textId="77777777" w:rsidR="00361EAA" w:rsidRDefault="00361EAA" w:rsidP="00361EAA">
      <w:pPr>
        <w:spacing w:after="0"/>
      </w:pPr>
      <w:r>
        <w:rPr>
          <w:rFonts w:hint="eastAsia"/>
        </w:rPr>
        <w:t>以可拾取物生成器为例，如下图，金币没地方放了，就只能出现在原地。</w:t>
      </w:r>
    </w:p>
    <w:p w14:paraId="2CF9935A" w14:textId="77777777" w:rsidR="00361EAA" w:rsidRDefault="00361EAA" w:rsidP="00361EAA">
      <w:pPr>
        <w:spacing w:after="0"/>
        <w:ind w:firstLine="420"/>
      </w:pPr>
      <w:r w:rsidRPr="00956A08">
        <w:rPr>
          <w:rFonts w:hint="eastAsia"/>
        </w:rPr>
        <w:t>◆</w:t>
      </w:r>
      <w:r w:rsidRPr="005771C0">
        <w:t>Drill_EventItemGenerator</w:t>
      </w:r>
      <w:r>
        <w:rPr>
          <w:rFonts w:hint="eastAsia"/>
        </w:rPr>
        <w:tab/>
      </w:r>
      <w:r>
        <w:rPr>
          <w:rFonts w:hint="eastAsia"/>
        </w:rPr>
        <w:tab/>
      </w:r>
      <w:r w:rsidRPr="00E3760F">
        <w:rPr>
          <w:rFonts w:hint="eastAsia"/>
        </w:rPr>
        <w:t>物体管理</w:t>
      </w:r>
      <w:r w:rsidRPr="00E3760F">
        <w:rPr>
          <w:rFonts w:hint="eastAsia"/>
        </w:rPr>
        <w:t xml:space="preserve"> - </w:t>
      </w:r>
      <w:r w:rsidRPr="00E3760F">
        <w:rPr>
          <w:rFonts w:hint="eastAsia"/>
        </w:rPr>
        <w:t>可拾取物生成器</w:t>
      </w:r>
    </w:p>
    <w:p w14:paraId="7D96A7BA" w14:textId="77777777" w:rsidR="00361EAA" w:rsidRPr="00220420" w:rsidRDefault="00361EAA" w:rsidP="00361EAA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2042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7AD8814" wp14:editId="12BDC428">
            <wp:extent cx="2933700" cy="1880451"/>
            <wp:effectExtent l="0" t="0" r="0" b="571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873" cy="1887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E5A21" w14:textId="77777777" w:rsidR="00361EAA" w:rsidRDefault="00361EAA" w:rsidP="00C329FB">
      <w:pPr>
        <w:rPr>
          <w:rFonts w:hint="eastAsia"/>
        </w:rPr>
      </w:pPr>
    </w:p>
    <w:p w14:paraId="11CA4408" w14:textId="08F3A3F3" w:rsidR="00C329FB" w:rsidRPr="0039783B" w:rsidRDefault="00361EAA" w:rsidP="00C329FB">
      <w:pPr>
        <w:pStyle w:val="3"/>
        <w:rPr>
          <w:rFonts w:hint="eastAsia"/>
        </w:rPr>
      </w:pPr>
      <w:r>
        <w:rPr>
          <w:rFonts w:hint="eastAsia"/>
        </w:rPr>
        <w:lastRenderedPageBreak/>
        <w:t>5</w:t>
      </w:r>
      <w:r w:rsidR="00C329FB" w:rsidRPr="0039783B">
        <w:rPr>
          <w:rFonts w:hint="eastAsia"/>
        </w:rPr>
        <w:t>）</w:t>
      </w:r>
      <w:r w:rsidR="000A69CF">
        <w:rPr>
          <w:rFonts w:hint="eastAsia"/>
        </w:rPr>
        <w:t>缓存</w:t>
      </w:r>
      <w:r w:rsidR="00C329FB" w:rsidRPr="0039783B">
        <w:rPr>
          <w:rFonts w:hint="eastAsia"/>
        </w:rPr>
        <w:t>标签</w:t>
      </w:r>
      <w:r w:rsidR="00067E99">
        <w:rPr>
          <w:rFonts w:hint="eastAsia"/>
        </w:rPr>
        <w:t>的</w:t>
      </w:r>
      <w:r w:rsidR="00C329FB" w:rsidRPr="0039783B">
        <w:rPr>
          <w:rFonts w:hint="eastAsia"/>
        </w:rPr>
        <w:t>筛选</w:t>
      </w:r>
    </w:p>
    <w:p w14:paraId="7D2535EB" w14:textId="38FE4F47" w:rsidR="00E2393E" w:rsidRDefault="00E2393E" w:rsidP="00E2393E">
      <w:pPr>
        <w:spacing w:after="0"/>
      </w:pPr>
      <w:r>
        <w:rPr>
          <w:rFonts w:hint="eastAsia"/>
        </w:rPr>
        <w:t>筛选器中，能设置“事件标签列表”的条件。</w:t>
      </w:r>
    </w:p>
    <w:p w14:paraId="5E158139" w14:textId="3D4742A6" w:rsidR="00E2393E" w:rsidRDefault="00E2393E" w:rsidP="00E2393E">
      <w:pPr>
        <w:spacing w:after="0"/>
      </w:pPr>
      <w:r>
        <w:rPr>
          <w:rFonts w:hint="eastAsia"/>
        </w:rPr>
        <w:t>这里的标签，来自插件：</w:t>
      </w:r>
    </w:p>
    <w:p w14:paraId="6DFEA6A8" w14:textId="580CB68B" w:rsidR="00E2393E" w:rsidRDefault="00E2393E" w:rsidP="00E2393E">
      <w:pPr>
        <w:spacing w:after="0"/>
      </w:pPr>
      <w:r>
        <w:tab/>
      </w:r>
      <w:r w:rsidRPr="00956A08">
        <w:rPr>
          <w:rFonts w:hint="eastAsia"/>
        </w:rPr>
        <w:t>◆</w:t>
      </w:r>
      <w:r w:rsidRPr="00D56CB8">
        <w:t>Drill_EventBufferTag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Pr="00D56CB8">
        <w:rPr>
          <w:rFonts w:hint="eastAsia"/>
        </w:rPr>
        <w:t>事件</w:t>
      </w:r>
      <w:r>
        <w:rPr>
          <w:rFonts w:hint="eastAsia"/>
        </w:rPr>
        <w:t>的</w:t>
      </w:r>
      <w:r w:rsidRPr="00D56CB8">
        <w:rPr>
          <w:rFonts w:hint="eastAsia"/>
        </w:rPr>
        <w:t>缓存标签</w:t>
      </w:r>
    </w:p>
    <w:p w14:paraId="6995AC3C" w14:textId="2DFD5702" w:rsidR="00E2393E" w:rsidRDefault="00E2393E" w:rsidP="00E2393E">
      <w:pPr>
        <w:spacing w:after="0"/>
        <w:jc w:val="center"/>
      </w:pPr>
      <w:r w:rsidRPr="00D8130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AFFC011" wp14:editId="70782BEE">
            <wp:extent cx="3040380" cy="2034627"/>
            <wp:effectExtent l="0" t="0" r="762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738" cy="2051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0A087" w14:textId="7AC3D4F3" w:rsidR="00C329FB" w:rsidRPr="008E166A" w:rsidRDefault="00E2393E" w:rsidP="00C329FB">
      <w:r>
        <w:rPr>
          <w:rFonts w:hint="eastAsia"/>
        </w:rPr>
        <w:t>详细</w:t>
      </w:r>
      <w:r w:rsidR="00C329FB" w:rsidRPr="008E166A">
        <w:rPr>
          <w:rFonts w:hint="eastAsia"/>
        </w:rPr>
        <w:t>去看看</w:t>
      </w:r>
      <w:r w:rsidR="00C329FB" w:rsidRPr="008E166A">
        <w:rPr>
          <w:rFonts w:hint="eastAsia"/>
        </w:rPr>
        <w:t xml:space="preserve"> </w:t>
      </w:r>
      <w:r w:rsidR="00C329FB" w:rsidRPr="00CE6F21">
        <w:rPr>
          <w:rFonts w:hint="eastAsia"/>
          <w:color w:val="0070C0"/>
        </w:rPr>
        <w:t>"</w:t>
      </w:r>
      <w:r w:rsidR="008E166A" w:rsidRPr="008E166A">
        <w:rPr>
          <w:rFonts w:hint="eastAsia"/>
          <w:color w:val="0070C0"/>
        </w:rPr>
        <w:t>28.</w:t>
      </w:r>
      <w:r w:rsidR="008E166A" w:rsidRPr="008E166A">
        <w:rPr>
          <w:rFonts w:hint="eastAsia"/>
          <w:color w:val="0070C0"/>
        </w:rPr>
        <w:t>物体管理</w:t>
      </w:r>
      <w:r w:rsidR="00C329FB">
        <w:rPr>
          <w:rFonts w:hint="eastAsia"/>
          <w:color w:val="0070C0"/>
        </w:rPr>
        <w:t xml:space="preserve"> </w:t>
      </w:r>
      <w:r w:rsidR="00C329FB">
        <w:rPr>
          <w:color w:val="0070C0"/>
        </w:rPr>
        <w:t xml:space="preserve">&gt; </w:t>
      </w:r>
      <w:r w:rsidR="001540A5" w:rsidRPr="001540A5">
        <w:rPr>
          <w:rFonts w:hint="eastAsia"/>
          <w:color w:val="0070C0"/>
        </w:rPr>
        <w:t>关于事件的缓存数据</w:t>
      </w:r>
      <w:r w:rsidR="00C329FB" w:rsidRPr="00CE6F21">
        <w:rPr>
          <w:rFonts w:hint="eastAsia"/>
          <w:color w:val="0070C0"/>
        </w:rPr>
        <w:t>.docx"</w:t>
      </w:r>
      <w:r w:rsidR="00C329FB" w:rsidRPr="008E166A">
        <w:rPr>
          <w:rFonts w:hint="eastAsia"/>
        </w:rPr>
        <w:t>中筛选器的介绍。</w:t>
      </w:r>
    </w:p>
    <w:p w14:paraId="7CF161A9" w14:textId="315F0FF2" w:rsidR="00C329FB" w:rsidRDefault="00C329FB" w:rsidP="00E2393E">
      <w:pPr>
        <w:adjustRightInd/>
        <w:snapToGrid/>
        <w:spacing w:after="0"/>
        <w:rPr>
          <w:color w:val="0070C0"/>
        </w:rPr>
      </w:pPr>
    </w:p>
    <w:p w14:paraId="609408DA" w14:textId="0851F8B4" w:rsidR="00C329FB" w:rsidRPr="0039783B" w:rsidRDefault="00361EAA" w:rsidP="00C329FB">
      <w:pPr>
        <w:pStyle w:val="3"/>
        <w:rPr>
          <w:rFonts w:hint="eastAsia"/>
        </w:rPr>
      </w:pPr>
      <w:r>
        <w:rPr>
          <w:rFonts w:hint="eastAsia"/>
        </w:rPr>
        <w:t>6</w:t>
      </w:r>
      <w:r w:rsidR="00C329FB" w:rsidRPr="0039783B">
        <w:rPr>
          <w:rFonts w:hint="eastAsia"/>
        </w:rPr>
        <w:t>）炸弹人A</w:t>
      </w:r>
      <w:r w:rsidR="00C329FB" w:rsidRPr="0039783B">
        <w:t>I</w:t>
      </w:r>
      <w:r w:rsidR="00C329FB" w:rsidRPr="0039783B">
        <w:rPr>
          <w:rFonts w:hint="eastAsia"/>
        </w:rPr>
        <w:t>不能识别筛选器</w:t>
      </w:r>
    </w:p>
    <w:p w14:paraId="2A248025" w14:textId="77777777" w:rsidR="00C329FB" w:rsidRDefault="00C329FB" w:rsidP="00C329FB">
      <w:pPr>
        <w:spacing w:after="0"/>
      </w:pPr>
      <w:r>
        <w:rPr>
          <w:rFonts w:hint="eastAsia"/>
        </w:rPr>
        <w:t>使用炸弹人插件时，你如果放置了固定区域的炸弹，炸弹人的</w:t>
      </w:r>
      <w:r>
        <w:rPr>
          <w:rFonts w:hint="eastAsia"/>
        </w:rPr>
        <w:t>AI</w:t>
      </w:r>
      <w:r>
        <w:rPr>
          <w:rFonts w:hint="eastAsia"/>
        </w:rPr>
        <w:t>可以识别并躲避。</w:t>
      </w:r>
    </w:p>
    <w:p w14:paraId="5554C2F6" w14:textId="77777777" w:rsidR="00C329FB" w:rsidRDefault="00C329FB" w:rsidP="00C329FB">
      <w:pPr>
        <w:spacing w:after="0"/>
      </w:pPr>
      <w:r>
        <w:rPr>
          <w:rFonts w:hint="eastAsia"/>
        </w:rPr>
        <w:t>但是如果炸弹的爆炸区域具有筛选器，</w:t>
      </w:r>
      <w:r>
        <w:rPr>
          <w:rFonts w:hint="eastAsia"/>
        </w:rPr>
        <w:t>AI</w:t>
      </w:r>
      <w:r>
        <w:rPr>
          <w:rFonts w:hint="eastAsia"/>
        </w:rPr>
        <w:t>无法识别</w:t>
      </w:r>
      <w:r>
        <w:rPr>
          <w:rFonts w:hint="eastAsia"/>
        </w:rPr>
        <w:t xml:space="preserve"> </w:t>
      </w:r>
      <w:r>
        <w:rPr>
          <w:rFonts w:hint="eastAsia"/>
        </w:rPr>
        <w:t>筛选器炸不到的地方。</w:t>
      </w:r>
    </w:p>
    <w:p w14:paraId="2FC84810" w14:textId="77777777" w:rsidR="00C329FB" w:rsidRDefault="00C329FB" w:rsidP="00C329FB">
      <w:pPr>
        <w:spacing w:after="0"/>
      </w:pPr>
      <w:r>
        <w:rPr>
          <w:rFonts w:hint="eastAsia"/>
        </w:rPr>
        <w:t>因为目前炸弹的属性，只能配置识别固定区域，不能添加筛选器。</w:t>
      </w:r>
    </w:p>
    <w:p w14:paraId="3181487C" w14:textId="77777777" w:rsidR="00C329FB" w:rsidRPr="00A42ED6" w:rsidRDefault="00C329FB" w:rsidP="00C329FB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A42ED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213D5C9" wp14:editId="3DFD422F">
            <wp:extent cx="4786630" cy="900158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425" cy="903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9D0D8" w14:textId="1EFC64EC" w:rsidR="001C13AE" w:rsidRDefault="001C13AE">
      <w:pPr>
        <w:adjustRightInd/>
        <w:snapToGrid/>
        <w:spacing w:after="0"/>
      </w:pPr>
      <w:r>
        <w:br w:type="page"/>
      </w:r>
    </w:p>
    <w:p w14:paraId="6868083D" w14:textId="359AB59A" w:rsidR="001C13AE" w:rsidRDefault="001C13AE" w:rsidP="001C13AE">
      <w:pPr>
        <w:pStyle w:val="2"/>
        <w:rPr>
          <w:rFonts w:hint="eastAsia"/>
        </w:rPr>
      </w:pPr>
      <w:bookmarkStart w:id="14" w:name="_从零开始设计"/>
      <w:bookmarkEnd w:id="14"/>
      <w:r>
        <w:rPr>
          <w:rFonts w:hint="eastAsia"/>
        </w:rPr>
        <w:lastRenderedPageBreak/>
        <w:t>从零开始设计</w:t>
      </w:r>
      <w:r w:rsidR="009526B6">
        <w:rPr>
          <w:rFonts w:hint="eastAsia"/>
        </w:rPr>
        <w:t>（DIY）</w:t>
      </w:r>
    </w:p>
    <w:p w14:paraId="2DF03C22" w14:textId="3EF13060" w:rsidR="00DA0C7C" w:rsidRPr="00DA0C7C" w:rsidRDefault="00DA0C7C" w:rsidP="00DA0C7C">
      <w:pPr>
        <w:pStyle w:val="3"/>
        <w:rPr>
          <w:rFonts w:hint="eastAsia"/>
        </w:rPr>
      </w:pPr>
      <w:r>
        <w:rPr>
          <w:rFonts w:hint="eastAsia"/>
        </w:rPr>
        <w:t>子插件功能</w:t>
      </w:r>
    </w:p>
    <w:p w14:paraId="1C7C701E" w14:textId="2CB42421" w:rsidR="0061125A" w:rsidRDefault="00C37B8B" w:rsidP="0061125A">
      <w:pPr>
        <w:spacing w:after="0"/>
      </w:pPr>
      <w:r>
        <w:rPr>
          <w:rFonts w:hint="eastAsia"/>
        </w:rPr>
        <w:t>固定区域核心</w:t>
      </w:r>
      <w:r w:rsidR="0061125A">
        <w:rPr>
          <w:rFonts w:hint="eastAsia"/>
        </w:rPr>
        <w:t>只对</w:t>
      </w:r>
      <w:r w:rsidR="0061125A">
        <w:rPr>
          <w:rFonts w:hint="eastAsia"/>
        </w:rPr>
        <w:t xml:space="preserve"> </w:t>
      </w:r>
      <w:r w:rsidR="0061125A">
        <w:rPr>
          <w:rFonts w:hint="eastAsia"/>
        </w:rPr>
        <w:t>固定区域</w:t>
      </w:r>
      <w:r w:rsidR="0061125A">
        <w:rPr>
          <w:rFonts w:hint="eastAsia"/>
        </w:rPr>
        <w:t xml:space="preserve"> </w:t>
      </w:r>
      <w:r w:rsidR="0061125A">
        <w:rPr>
          <w:rFonts w:hint="eastAsia"/>
        </w:rPr>
        <w:t>进行了定义。</w:t>
      </w:r>
    </w:p>
    <w:p w14:paraId="6C1D8F72" w14:textId="7DD62CAA" w:rsidR="001C13AE" w:rsidRDefault="00C37B8B" w:rsidP="00C329FB">
      <w:r>
        <w:rPr>
          <w:rFonts w:hint="eastAsia"/>
        </w:rPr>
        <w:t>单独无法工作，它需要依赖于</w:t>
      </w:r>
      <w:r>
        <w:rPr>
          <w:rFonts w:hint="eastAsia"/>
        </w:rPr>
        <w:t xml:space="preserve"> </w:t>
      </w:r>
      <w:r>
        <w:rPr>
          <w:rFonts w:hint="eastAsia"/>
        </w:rPr>
        <w:t>子插件</w:t>
      </w:r>
      <w:r>
        <w:rPr>
          <w:rFonts w:hint="eastAsia"/>
        </w:rPr>
        <w:t xml:space="preserve"> </w:t>
      </w:r>
      <w:r>
        <w:rPr>
          <w:rFonts w:hint="eastAsia"/>
        </w:rPr>
        <w:t>才能生效。</w:t>
      </w:r>
    </w:p>
    <w:p w14:paraId="339C50E8" w14:textId="77777777" w:rsidR="008E166A" w:rsidRDefault="00B93AD7" w:rsidP="00B93AD7">
      <w:pPr>
        <w:spacing w:after="0"/>
      </w:pPr>
      <w:r>
        <w:rPr>
          <w:rFonts w:hint="eastAsia"/>
        </w:rPr>
        <w:t>若你设计的是</w:t>
      </w:r>
      <w:r>
        <w:rPr>
          <w:rFonts w:hint="eastAsia"/>
        </w:rPr>
        <w:t xml:space="preserve"> </w:t>
      </w:r>
      <w:r>
        <w:rPr>
          <w:rFonts w:hint="eastAsia"/>
        </w:rPr>
        <w:t>插件指令条件触发，</w:t>
      </w:r>
    </w:p>
    <w:p w14:paraId="24CB13BB" w14:textId="747B2737" w:rsidR="00B93AD7" w:rsidRDefault="00B93AD7" w:rsidP="008E166A">
      <w:r>
        <w:rPr>
          <w:rFonts w:hint="eastAsia"/>
        </w:rPr>
        <w:t>可以去看文档：</w:t>
      </w:r>
      <w:r w:rsidR="00A4581E">
        <w:rPr>
          <w:color w:val="0070C0"/>
        </w:rPr>
        <w:t>”</w:t>
      </w:r>
      <w:r w:rsidR="008E166A" w:rsidRPr="008E166A">
        <w:rPr>
          <w:rFonts w:hint="eastAsia"/>
        </w:rPr>
        <w:t xml:space="preserve"> </w:t>
      </w:r>
      <w:r w:rsidR="008E166A" w:rsidRPr="008E166A">
        <w:rPr>
          <w:rFonts w:hint="eastAsia"/>
          <w:color w:val="0070C0"/>
        </w:rPr>
        <w:t>9.</w:t>
      </w:r>
      <w:r w:rsidR="008E166A" w:rsidRPr="008E166A">
        <w:rPr>
          <w:rFonts w:hint="eastAsia"/>
          <w:color w:val="0070C0"/>
        </w:rPr>
        <w:t>物体触发</w:t>
      </w:r>
      <w:r w:rsidR="008E166A">
        <w:rPr>
          <w:rFonts w:hint="eastAsia"/>
          <w:color w:val="0070C0"/>
        </w:rPr>
        <w:t xml:space="preserve"> </w:t>
      </w:r>
      <w:r w:rsidR="008E166A">
        <w:rPr>
          <w:color w:val="0070C0"/>
        </w:rPr>
        <w:t xml:space="preserve">&gt; </w:t>
      </w:r>
      <w:r w:rsidRPr="00AB5088">
        <w:rPr>
          <w:rFonts w:hint="eastAsia"/>
          <w:color w:val="0070C0"/>
        </w:rPr>
        <w:t>关于物体触发</w:t>
      </w:r>
      <w:r w:rsidRPr="00AB5088">
        <w:rPr>
          <w:rFonts w:hint="eastAsia"/>
          <w:color w:val="0070C0"/>
        </w:rPr>
        <w:t>-</w:t>
      </w:r>
      <w:r w:rsidRPr="00AB5088">
        <w:rPr>
          <w:rFonts w:hint="eastAsia"/>
          <w:color w:val="0070C0"/>
        </w:rPr>
        <w:t>固定区域触发</w:t>
      </w:r>
      <w:r w:rsidRPr="00AB5088">
        <w:rPr>
          <w:rFonts w:hint="eastAsia"/>
          <w:color w:val="0070C0"/>
        </w:rPr>
        <w:t>.docx</w:t>
      </w:r>
      <w:r w:rsidR="00A4581E">
        <w:rPr>
          <w:color w:val="0070C0"/>
        </w:rPr>
        <w:t>”</w:t>
      </w:r>
      <w:r>
        <w:rPr>
          <w:rFonts w:hint="eastAsia"/>
        </w:rPr>
        <w:t>。</w:t>
      </w:r>
    </w:p>
    <w:p w14:paraId="2940B113" w14:textId="77777777" w:rsidR="008E166A" w:rsidRDefault="00A4581E" w:rsidP="00B93AD7">
      <w:pPr>
        <w:spacing w:after="0"/>
      </w:pPr>
      <w:r>
        <w:rPr>
          <w:rFonts w:hint="eastAsia"/>
        </w:rPr>
        <w:t>若你设计的是</w:t>
      </w:r>
      <w:r>
        <w:rPr>
          <w:rFonts w:hint="eastAsia"/>
        </w:rPr>
        <w:t xml:space="preserve"> </w:t>
      </w:r>
      <w:r>
        <w:rPr>
          <w:rFonts w:hint="eastAsia"/>
        </w:rPr>
        <w:t>弹丸事件，</w:t>
      </w:r>
    </w:p>
    <w:p w14:paraId="0CF2A347" w14:textId="0ED8ABBA" w:rsidR="00A4581E" w:rsidRDefault="00A4581E" w:rsidP="008E166A">
      <w:r>
        <w:rPr>
          <w:rFonts w:hint="eastAsia"/>
        </w:rPr>
        <w:t>可以去看文档：</w:t>
      </w:r>
      <w:r w:rsidRPr="00A4581E">
        <w:rPr>
          <w:color w:val="0070C0"/>
        </w:rPr>
        <w:t>”</w:t>
      </w:r>
      <w:r w:rsidR="008E166A" w:rsidRPr="008E166A">
        <w:rPr>
          <w:rFonts w:hint="eastAsia"/>
        </w:rPr>
        <w:t xml:space="preserve"> </w:t>
      </w:r>
      <w:r w:rsidR="008E166A" w:rsidRPr="008E166A">
        <w:rPr>
          <w:rFonts w:hint="eastAsia"/>
          <w:color w:val="0070C0"/>
        </w:rPr>
        <w:t>9.</w:t>
      </w:r>
      <w:r w:rsidR="008E166A" w:rsidRPr="008E166A">
        <w:rPr>
          <w:rFonts w:hint="eastAsia"/>
          <w:color w:val="0070C0"/>
        </w:rPr>
        <w:t>物体触发</w:t>
      </w:r>
      <w:r w:rsidR="008E166A">
        <w:rPr>
          <w:rFonts w:hint="eastAsia"/>
          <w:color w:val="0070C0"/>
        </w:rPr>
        <w:t xml:space="preserve"> </w:t>
      </w:r>
      <w:r w:rsidR="008E166A">
        <w:rPr>
          <w:color w:val="0070C0"/>
        </w:rPr>
        <w:t xml:space="preserve">&gt; </w:t>
      </w:r>
      <w:r w:rsidRPr="00A4581E">
        <w:rPr>
          <w:rFonts w:hint="eastAsia"/>
          <w:color w:val="0070C0"/>
        </w:rPr>
        <w:t>物体设计</w:t>
      </w:r>
      <w:r w:rsidRPr="00A4581E">
        <w:rPr>
          <w:rFonts w:hint="eastAsia"/>
          <w:color w:val="0070C0"/>
        </w:rPr>
        <w:t>-</w:t>
      </w:r>
      <w:r w:rsidRPr="00A4581E">
        <w:rPr>
          <w:rFonts w:hint="eastAsia"/>
          <w:color w:val="0070C0"/>
        </w:rPr>
        <w:t>简易弹丸制作</w:t>
      </w:r>
      <w:r w:rsidRPr="00A4581E">
        <w:rPr>
          <w:rFonts w:hint="eastAsia"/>
          <w:color w:val="0070C0"/>
        </w:rPr>
        <w:t>.docx</w:t>
      </w:r>
      <w:r w:rsidRPr="00A4581E">
        <w:rPr>
          <w:color w:val="0070C0"/>
        </w:rPr>
        <w:t>”</w:t>
      </w:r>
      <w:r>
        <w:rPr>
          <w:rFonts w:hint="eastAsia"/>
        </w:rPr>
        <w:t>。</w:t>
      </w:r>
    </w:p>
    <w:p w14:paraId="7673D3B7" w14:textId="77777777" w:rsidR="008E166A" w:rsidRDefault="00B93AD7" w:rsidP="00B93AD7">
      <w:pPr>
        <w:spacing w:after="0"/>
      </w:pPr>
      <w:r>
        <w:rPr>
          <w:rFonts w:hint="eastAsia"/>
        </w:rPr>
        <w:t>若你设计的是</w:t>
      </w:r>
      <w:r>
        <w:rPr>
          <w:rFonts w:hint="eastAsia"/>
        </w:rPr>
        <w:t xml:space="preserve"> </w:t>
      </w:r>
      <w:r>
        <w:rPr>
          <w:rFonts w:hint="eastAsia"/>
        </w:rPr>
        <w:t>玩家接近</w:t>
      </w:r>
      <w:r w:rsidR="00B854FE">
        <w:rPr>
          <w:rFonts w:hint="eastAsia"/>
        </w:rPr>
        <w:t>触发</w:t>
      </w:r>
      <w:r>
        <w:rPr>
          <w:rFonts w:hint="eastAsia"/>
        </w:rPr>
        <w:t>，</w:t>
      </w:r>
    </w:p>
    <w:p w14:paraId="1B236E1A" w14:textId="31D5E9B7" w:rsidR="00B93AD7" w:rsidRDefault="00B93AD7" w:rsidP="008E166A">
      <w:r>
        <w:rPr>
          <w:rFonts w:hint="eastAsia"/>
        </w:rPr>
        <w:t>可以去看文档：</w:t>
      </w:r>
      <w:r w:rsidR="00A4581E">
        <w:rPr>
          <w:color w:val="0070C0"/>
        </w:rPr>
        <w:t>”</w:t>
      </w:r>
      <w:r w:rsidR="008E166A" w:rsidRPr="008E166A">
        <w:rPr>
          <w:rFonts w:hint="eastAsia"/>
        </w:rPr>
        <w:t xml:space="preserve"> </w:t>
      </w:r>
      <w:r w:rsidR="008E166A" w:rsidRPr="008E166A">
        <w:rPr>
          <w:rFonts w:hint="eastAsia"/>
          <w:color w:val="0070C0"/>
        </w:rPr>
        <w:t>9.</w:t>
      </w:r>
      <w:r w:rsidR="008E166A" w:rsidRPr="008E166A">
        <w:rPr>
          <w:rFonts w:hint="eastAsia"/>
          <w:color w:val="0070C0"/>
        </w:rPr>
        <w:t>物体触发</w:t>
      </w:r>
      <w:r w:rsidR="008E166A">
        <w:rPr>
          <w:rFonts w:hint="eastAsia"/>
          <w:color w:val="0070C0"/>
        </w:rPr>
        <w:t xml:space="preserve"> </w:t>
      </w:r>
      <w:r w:rsidR="008E166A">
        <w:rPr>
          <w:color w:val="0070C0"/>
        </w:rPr>
        <w:t xml:space="preserve">&gt; </w:t>
      </w:r>
      <w:r w:rsidRPr="00AB5088">
        <w:rPr>
          <w:rFonts w:hint="eastAsia"/>
          <w:color w:val="0070C0"/>
        </w:rPr>
        <w:t>关于玩家接近触发</w:t>
      </w:r>
      <w:r w:rsidRPr="00AB5088">
        <w:rPr>
          <w:rFonts w:hint="eastAsia"/>
          <w:color w:val="0070C0"/>
        </w:rPr>
        <w:t>.docx</w:t>
      </w:r>
      <w:r w:rsidR="00A4581E">
        <w:rPr>
          <w:color w:val="0070C0"/>
        </w:rPr>
        <w:t>”</w:t>
      </w:r>
      <w:r>
        <w:rPr>
          <w:rFonts w:hint="eastAsia"/>
        </w:rPr>
        <w:t>。</w:t>
      </w:r>
    </w:p>
    <w:p w14:paraId="671D8EC5" w14:textId="77777777" w:rsidR="008E166A" w:rsidRDefault="00B93AD7" w:rsidP="00B93AD7">
      <w:pPr>
        <w:spacing w:after="0"/>
      </w:pPr>
      <w:r>
        <w:rPr>
          <w:rFonts w:hint="eastAsia"/>
        </w:rPr>
        <w:t>若你设计的是</w:t>
      </w:r>
      <w:r>
        <w:rPr>
          <w:rFonts w:hint="eastAsia"/>
        </w:rPr>
        <w:t xml:space="preserve"> </w:t>
      </w:r>
      <w:r>
        <w:rPr>
          <w:rFonts w:hint="eastAsia"/>
        </w:rPr>
        <w:t>事件接近</w:t>
      </w:r>
      <w:r w:rsidR="00B854FE">
        <w:rPr>
          <w:rFonts w:hint="eastAsia"/>
        </w:rPr>
        <w:t>触发</w:t>
      </w:r>
      <w:r>
        <w:rPr>
          <w:rFonts w:hint="eastAsia"/>
        </w:rPr>
        <w:t>，</w:t>
      </w:r>
    </w:p>
    <w:p w14:paraId="39438F12" w14:textId="548E0333" w:rsidR="00B93AD7" w:rsidRDefault="00B93AD7" w:rsidP="008E166A">
      <w:r>
        <w:rPr>
          <w:rFonts w:hint="eastAsia"/>
        </w:rPr>
        <w:t>可以去看文档：</w:t>
      </w:r>
      <w:r w:rsidR="00A4581E">
        <w:rPr>
          <w:color w:val="0070C0"/>
        </w:rPr>
        <w:t>”</w:t>
      </w:r>
      <w:r w:rsidR="008E166A" w:rsidRPr="008E166A">
        <w:rPr>
          <w:rFonts w:hint="eastAsia"/>
        </w:rPr>
        <w:t xml:space="preserve"> </w:t>
      </w:r>
      <w:r w:rsidR="008E166A" w:rsidRPr="008E166A">
        <w:rPr>
          <w:rFonts w:hint="eastAsia"/>
          <w:color w:val="0070C0"/>
        </w:rPr>
        <w:t>9.</w:t>
      </w:r>
      <w:r w:rsidR="008E166A" w:rsidRPr="008E166A">
        <w:rPr>
          <w:rFonts w:hint="eastAsia"/>
          <w:color w:val="0070C0"/>
        </w:rPr>
        <w:t>物体触发</w:t>
      </w:r>
      <w:r w:rsidR="008E166A">
        <w:rPr>
          <w:rFonts w:hint="eastAsia"/>
          <w:color w:val="0070C0"/>
        </w:rPr>
        <w:t xml:space="preserve"> </w:t>
      </w:r>
      <w:r w:rsidR="008E166A">
        <w:rPr>
          <w:color w:val="0070C0"/>
        </w:rPr>
        <w:t xml:space="preserve">&gt; </w:t>
      </w:r>
      <w:r w:rsidRPr="00AB5088">
        <w:rPr>
          <w:rFonts w:hint="eastAsia"/>
          <w:color w:val="0070C0"/>
        </w:rPr>
        <w:t>关于事件接近触发</w:t>
      </w:r>
      <w:r w:rsidRPr="00AB5088">
        <w:rPr>
          <w:rFonts w:hint="eastAsia"/>
          <w:color w:val="0070C0"/>
        </w:rPr>
        <w:t>.docx</w:t>
      </w:r>
      <w:r w:rsidR="00A4581E">
        <w:rPr>
          <w:color w:val="0070C0"/>
        </w:rPr>
        <w:t>”</w:t>
      </w:r>
      <w:r>
        <w:rPr>
          <w:rFonts w:hint="eastAsia"/>
        </w:rPr>
        <w:t>。</w:t>
      </w:r>
    </w:p>
    <w:p w14:paraId="52F875DB" w14:textId="4044D004" w:rsidR="00DA0C7C" w:rsidRDefault="00DA0C7C" w:rsidP="00C329FB"/>
    <w:p w14:paraId="3A361AD4" w14:textId="48B00444" w:rsidR="00DA0C7C" w:rsidRDefault="004E7A53" w:rsidP="004E7A53">
      <w:pPr>
        <w:adjustRightInd/>
        <w:snapToGrid/>
        <w:spacing w:after="0"/>
      </w:pPr>
      <w:r>
        <w:br w:type="page"/>
      </w:r>
    </w:p>
    <w:p w14:paraId="5654AA15" w14:textId="7D63AF73" w:rsidR="00DA0C7C" w:rsidRDefault="00DA0C7C" w:rsidP="00DA0C7C">
      <w:pPr>
        <w:pStyle w:val="3"/>
        <w:rPr>
          <w:rFonts w:hint="eastAsia"/>
        </w:rPr>
      </w:pPr>
      <w:bookmarkStart w:id="15" w:name="_配置自定义区域"/>
      <w:bookmarkEnd w:id="15"/>
      <w:r>
        <w:rPr>
          <w:rFonts w:hint="eastAsia"/>
        </w:rPr>
        <w:lastRenderedPageBreak/>
        <w:t>配置自定义区域</w:t>
      </w:r>
    </w:p>
    <w:p w14:paraId="744EC0BE" w14:textId="2FBA1C60" w:rsidR="00EE3EF0" w:rsidRPr="006511B3" w:rsidRDefault="00EE3EF0" w:rsidP="006511B3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6511B3">
        <w:rPr>
          <w:rFonts w:ascii="微软雅黑" w:eastAsia="微软雅黑" w:hAnsi="微软雅黑" w:hint="eastAsia"/>
          <w:sz w:val="22"/>
          <w:szCs w:val="22"/>
        </w:rPr>
        <w:t>1</w:t>
      </w:r>
      <w:r w:rsidR="006511B3">
        <w:rPr>
          <w:rFonts w:ascii="微软雅黑" w:eastAsia="微软雅黑" w:hAnsi="微软雅黑" w:hint="eastAsia"/>
          <w:sz w:val="22"/>
          <w:szCs w:val="22"/>
        </w:rPr>
        <w:t>.</w:t>
      </w:r>
      <w:r w:rsidR="006511B3">
        <w:rPr>
          <w:rFonts w:ascii="微软雅黑" w:eastAsia="微软雅黑" w:hAnsi="微软雅黑"/>
          <w:sz w:val="22"/>
          <w:szCs w:val="22"/>
        </w:rPr>
        <w:t xml:space="preserve"> </w:t>
      </w:r>
      <w:r w:rsidRPr="006511B3">
        <w:rPr>
          <w:rFonts w:ascii="微软雅黑" w:eastAsia="微软雅黑" w:hAnsi="微软雅黑" w:hint="eastAsia"/>
          <w:sz w:val="22"/>
          <w:szCs w:val="22"/>
        </w:rPr>
        <w:t>自定义区域属性</w:t>
      </w:r>
    </w:p>
    <w:p w14:paraId="216A90E7" w14:textId="11A715CB" w:rsidR="00317BBE" w:rsidRDefault="00317BBE" w:rsidP="00317BBE">
      <w:pPr>
        <w:spacing w:after="0"/>
      </w:pPr>
      <w:r>
        <w:rPr>
          <w:rFonts w:hint="eastAsia"/>
        </w:rPr>
        <w:t>首先，新建一个自定义区域，可以看到两个属性：</w:t>
      </w:r>
    </w:p>
    <w:p w14:paraId="51FBC2D8" w14:textId="228AECF3" w:rsidR="00317BBE" w:rsidRDefault="00317BBE" w:rsidP="00317BBE">
      <w:pPr>
        <w:spacing w:after="0"/>
        <w:ind w:firstLineChars="200" w:firstLine="440"/>
      </w:pPr>
      <w:r>
        <w:rPr>
          <w:rFonts w:hint="eastAsia"/>
        </w:rPr>
        <w:t>点列表、朝向一致</w:t>
      </w:r>
    </w:p>
    <w:p w14:paraId="46B0DC3A" w14:textId="0EA826DB" w:rsidR="00317BBE" w:rsidRDefault="00317BBE" w:rsidP="00317BBE">
      <w:pPr>
        <w:spacing w:after="0"/>
      </w:pPr>
      <w:r>
        <w:rPr>
          <w:rFonts w:hint="eastAsia"/>
        </w:rPr>
        <w:t>一般都默认</w:t>
      </w:r>
      <w:r>
        <w:rPr>
          <w:rFonts w:hint="eastAsia"/>
        </w:rPr>
        <w:t xml:space="preserve"> </w:t>
      </w:r>
      <w:r>
        <w:rPr>
          <w:rFonts w:hint="eastAsia"/>
        </w:rPr>
        <w:t>朝向一致</w:t>
      </w:r>
      <w:r>
        <w:rPr>
          <w:rFonts w:hint="eastAsia"/>
        </w:rPr>
        <w:t xml:space="preserve"> </w:t>
      </w:r>
      <w:r>
        <w:rPr>
          <w:rFonts w:hint="eastAsia"/>
        </w:rPr>
        <w:t>为开启，如果具体场景中有特殊情况，可以回头再关闭朝向一致。</w:t>
      </w:r>
    </w:p>
    <w:p w14:paraId="5B2CEF53" w14:textId="5595F3C3" w:rsidR="00317BBE" w:rsidRDefault="00317BBE" w:rsidP="00317BBE">
      <w:pPr>
        <w:spacing w:after="0"/>
        <w:jc w:val="center"/>
      </w:pPr>
      <w:r>
        <w:rPr>
          <w:noProof/>
        </w:rPr>
        <w:drawing>
          <wp:inline distT="0" distB="0" distL="0" distR="0" wp14:anchorId="4BDE40CF" wp14:editId="28693226">
            <wp:extent cx="2779512" cy="876300"/>
            <wp:effectExtent l="0" t="0" r="190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90565" cy="87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563B7" w14:textId="1FD4B3D8" w:rsidR="00EE3EF0" w:rsidRPr="006511B3" w:rsidRDefault="00EE3EF0" w:rsidP="006511B3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6511B3">
        <w:rPr>
          <w:rFonts w:ascii="微软雅黑" w:eastAsia="微软雅黑" w:hAnsi="微软雅黑"/>
          <w:sz w:val="22"/>
          <w:szCs w:val="22"/>
        </w:rPr>
        <w:t>2</w:t>
      </w:r>
      <w:r w:rsidR="006511B3">
        <w:rPr>
          <w:rFonts w:ascii="微软雅黑" w:eastAsia="微软雅黑" w:hAnsi="微软雅黑" w:hint="eastAsia"/>
          <w:sz w:val="22"/>
          <w:szCs w:val="22"/>
        </w:rPr>
        <w:t>.</w:t>
      </w:r>
      <w:r w:rsidR="006511B3">
        <w:rPr>
          <w:rFonts w:ascii="微软雅黑" w:eastAsia="微软雅黑" w:hAnsi="微软雅黑"/>
          <w:sz w:val="22"/>
          <w:szCs w:val="22"/>
        </w:rPr>
        <w:t xml:space="preserve"> </w:t>
      </w:r>
      <w:r w:rsidRPr="006511B3">
        <w:rPr>
          <w:rFonts w:ascii="微软雅黑" w:eastAsia="微软雅黑" w:hAnsi="微软雅黑" w:hint="eastAsia"/>
          <w:sz w:val="22"/>
          <w:szCs w:val="22"/>
        </w:rPr>
        <w:t>点坐标关系</w:t>
      </w:r>
    </w:p>
    <w:p w14:paraId="3D3B87F2" w14:textId="786C6D3B" w:rsidR="00DA0C7C" w:rsidRPr="00984627" w:rsidRDefault="00EE3EF0" w:rsidP="00EE3EF0">
      <w:pPr>
        <w:spacing w:after="0"/>
      </w:pPr>
      <w:r>
        <w:rPr>
          <w:rFonts w:hint="eastAsia"/>
        </w:rPr>
        <w:t>坐标关系如下图。</w:t>
      </w:r>
      <w:r w:rsidR="00DA0C7C" w:rsidRPr="00984627">
        <w:rPr>
          <w:rFonts w:hint="eastAsia"/>
        </w:rPr>
        <w:t>注意</w:t>
      </w:r>
      <w:r w:rsidR="00DA0C7C" w:rsidRPr="00984627">
        <w:rPr>
          <w:rFonts w:hint="eastAsia"/>
        </w:rPr>
        <w:t xml:space="preserve"> </w:t>
      </w:r>
      <w:r w:rsidR="00DA0C7C" w:rsidRPr="00EE3EF0">
        <w:rPr>
          <w:rFonts w:hint="eastAsia"/>
          <w:b/>
          <w:bCs/>
        </w:rPr>
        <w:t>事件前方</w:t>
      </w:r>
      <w:r w:rsidR="00DA0C7C" w:rsidRPr="00984627">
        <w:rPr>
          <w:rFonts w:hint="eastAsia"/>
        </w:rPr>
        <w:t xml:space="preserve"> </w:t>
      </w:r>
      <w:r w:rsidR="00DA0C7C" w:rsidRPr="00984627">
        <w:rPr>
          <w:rFonts w:hint="eastAsia"/>
        </w:rPr>
        <w:t>是以</w:t>
      </w:r>
      <w:r w:rsidR="00DA0C7C">
        <w:rPr>
          <w:rFonts w:hint="eastAsia"/>
        </w:rPr>
        <w:t xml:space="preserve"> </w:t>
      </w:r>
      <w:r w:rsidR="00DA0C7C" w:rsidRPr="00EE3EF0">
        <w:rPr>
          <w:rFonts w:hint="eastAsia"/>
          <w:b/>
          <w:bCs/>
        </w:rPr>
        <w:t>朝左</w:t>
      </w:r>
      <w:r w:rsidR="00DA0C7C">
        <w:rPr>
          <w:rFonts w:hint="eastAsia"/>
        </w:rPr>
        <w:t xml:space="preserve"> </w:t>
      </w:r>
      <w:r w:rsidR="00DA0C7C" w:rsidRPr="00984627">
        <w:rPr>
          <w:rFonts w:hint="eastAsia"/>
        </w:rPr>
        <w:t>为准的。</w:t>
      </w:r>
    </w:p>
    <w:p w14:paraId="187914BF" w14:textId="3532DC9F" w:rsidR="00DA0C7C" w:rsidRDefault="00DA0C7C" w:rsidP="00DA0C7C">
      <w:pPr>
        <w:spacing w:after="0"/>
        <w:jc w:val="center"/>
      </w:pPr>
      <w:r w:rsidRPr="00984627">
        <w:rPr>
          <w:noProof/>
        </w:rPr>
        <w:drawing>
          <wp:inline distT="0" distB="0" distL="0" distR="0" wp14:anchorId="3EB58BC2" wp14:editId="7BD26D57">
            <wp:extent cx="2725923" cy="18745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399" cy="190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68225" w14:textId="21A1EB7E" w:rsidR="00EE3EF0" w:rsidRDefault="00EE3EF0" w:rsidP="00EE3EF0">
      <w:pPr>
        <w:spacing w:after="0"/>
      </w:pPr>
      <w:r>
        <w:rPr>
          <w:rFonts w:hint="eastAsia"/>
        </w:rPr>
        <w:t>对应的点列表如下：</w:t>
      </w:r>
    </w:p>
    <w:p w14:paraId="560F5E9A" w14:textId="53CCA925" w:rsidR="00EE3EF0" w:rsidRDefault="00EE3EF0" w:rsidP="004E7A53">
      <w:pPr>
        <w:snapToGrid/>
        <w:spacing w:after="0"/>
        <w:jc w:val="center"/>
      </w:pPr>
      <w:r w:rsidRPr="00AD1D6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14F7385" wp14:editId="400FA290">
            <wp:extent cx="3208020" cy="83991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7040" cy="844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1C1BC" w14:textId="61C0917F" w:rsidR="00EE3EF0" w:rsidRPr="006511B3" w:rsidRDefault="00EE3EF0" w:rsidP="006511B3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6511B3">
        <w:rPr>
          <w:rFonts w:ascii="微软雅黑" w:eastAsia="微软雅黑" w:hAnsi="微软雅黑"/>
          <w:sz w:val="22"/>
          <w:szCs w:val="22"/>
        </w:rPr>
        <w:t>3</w:t>
      </w:r>
      <w:r w:rsidR="006511B3">
        <w:rPr>
          <w:rFonts w:ascii="微软雅黑" w:eastAsia="微软雅黑" w:hAnsi="微软雅黑" w:hint="eastAsia"/>
          <w:sz w:val="22"/>
          <w:szCs w:val="22"/>
        </w:rPr>
        <w:t>.</w:t>
      </w:r>
      <w:r w:rsidR="006511B3">
        <w:rPr>
          <w:rFonts w:ascii="微软雅黑" w:eastAsia="微软雅黑" w:hAnsi="微软雅黑"/>
          <w:sz w:val="22"/>
          <w:szCs w:val="22"/>
        </w:rPr>
        <w:t xml:space="preserve"> </w:t>
      </w:r>
      <w:r w:rsidRPr="006511B3">
        <w:rPr>
          <w:rFonts w:ascii="微软雅黑" w:eastAsia="微软雅黑" w:hAnsi="微软雅黑" w:hint="eastAsia"/>
          <w:sz w:val="22"/>
          <w:szCs w:val="22"/>
        </w:rPr>
        <w:t>自定义点列表</w:t>
      </w:r>
    </w:p>
    <w:p w14:paraId="228A89F3" w14:textId="4B574BC9" w:rsidR="00DA0C7C" w:rsidRDefault="00DA0C7C" w:rsidP="00DA0C7C">
      <w:pPr>
        <w:spacing w:after="0"/>
      </w:pPr>
      <w:r>
        <w:rPr>
          <w:rFonts w:hint="eastAsia"/>
        </w:rPr>
        <w:t>举个例子，</w:t>
      </w:r>
      <w:r w:rsidRPr="00984627">
        <w:rPr>
          <w:rFonts w:hint="eastAsia"/>
        </w:rPr>
        <w:t>假设我要做一个</w:t>
      </w:r>
      <w:r>
        <w:rPr>
          <w:rFonts w:hint="eastAsia"/>
        </w:rPr>
        <w:t>下图的</w:t>
      </w:r>
      <w:r w:rsidRPr="00984627">
        <w:rPr>
          <w:rFonts w:hint="eastAsia"/>
        </w:rPr>
        <w:t>大扇形</w:t>
      </w:r>
      <w:r>
        <w:rPr>
          <w:rFonts w:hint="eastAsia"/>
        </w:rPr>
        <w:t>范围</w:t>
      </w:r>
      <w:r w:rsidRPr="00984627">
        <w:rPr>
          <w:rFonts w:hint="eastAsia"/>
        </w:rPr>
        <w:t>：</w:t>
      </w:r>
    </w:p>
    <w:p w14:paraId="52DF83AF" w14:textId="1F99B882" w:rsidR="004E7A53" w:rsidRDefault="004E7A53" w:rsidP="004E7A53">
      <w:pPr>
        <w:spacing w:after="0"/>
        <w:jc w:val="center"/>
      </w:pPr>
      <w:r w:rsidRPr="00984627">
        <w:rPr>
          <w:noProof/>
        </w:rPr>
        <w:drawing>
          <wp:inline distT="0" distB="0" distL="0" distR="0" wp14:anchorId="0A44F5E7" wp14:editId="33669164">
            <wp:extent cx="2138009" cy="20040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4221" cy="2038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8274C" w14:textId="1EDF24CF" w:rsidR="004E7A53" w:rsidRDefault="004E7A53" w:rsidP="004E7A53">
      <w:pPr>
        <w:spacing w:after="0"/>
      </w:pPr>
      <w:r w:rsidRPr="00984627">
        <w:rPr>
          <w:rFonts w:hint="eastAsia"/>
        </w:rPr>
        <w:lastRenderedPageBreak/>
        <w:t>那么对应的</w:t>
      </w:r>
      <w:r>
        <w:rPr>
          <w:rFonts w:hint="eastAsia"/>
        </w:rPr>
        <w:t>xy</w:t>
      </w:r>
      <w:r>
        <w:rPr>
          <w:rFonts w:hint="eastAsia"/>
        </w:rPr>
        <w:t>坐标</w:t>
      </w:r>
      <w:r w:rsidRPr="00984627">
        <w:rPr>
          <w:rFonts w:hint="eastAsia"/>
        </w:rPr>
        <w:t>点</w:t>
      </w:r>
      <w:r w:rsidR="0046106C">
        <w:rPr>
          <w:rFonts w:hint="eastAsia"/>
        </w:rPr>
        <w:t>如下：</w:t>
      </w:r>
    </w:p>
    <w:p w14:paraId="37DAFC14" w14:textId="77777777" w:rsidR="00DA0C7C" w:rsidRDefault="00DA0C7C" w:rsidP="00DA0C7C">
      <w:pPr>
        <w:spacing w:after="0"/>
        <w:ind w:firstLineChars="100" w:firstLine="220"/>
      </w:pPr>
      <w:r>
        <w:rPr>
          <w:rFonts w:hint="eastAsia"/>
        </w:rPr>
        <w:t>(</w:t>
      </w:r>
      <w:r>
        <w:t>0,0),</w:t>
      </w:r>
    </w:p>
    <w:p w14:paraId="67056C12" w14:textId="77777777" w:rsidR="00DA0C7C" w:rsidRDefault="00DA0C7C" w:rsidP="00DA0C7C">
      <w:pPr>
        <w:spacing w:after="0"/>
        <w:ind w:firstLineChars="100" w:firstLine="220"/>
      </w:pPr>
      <w:r>
        <w:rPr>
          <w:rFonts w:hint="eastAsia"/>
        </w:rPr>
        <w:t>(</w:t>
      </w:r>
      <w:r>
        <w:t>-1,0), (-1,-1), (-1,1),</w:t>
      </w:r>
    </w:p>
    <w:p w14:paraId="560FE274" w14:textId="77777777" w:rsidR="00DA0C7C" w:rsidRDefault="00DA0C7C" w:rsidP="00DA0C7C">
      <w:pPr>
        <w:spacing w:after="0"/>
        <w:ind w:firstLineChars="100" w:firstLine="220"/>
      </w:pPr>
      <w:r>
        <w:rPr>
          <w:rFonts w:hint="eastAsia"/>
        </w:rPr>
        <w:t>(</w:t>
      </w:r>
      <w:r>
        <w:t>-2,0), (-2,-1),</w:t>
      </w:r>
      <w:r w:rsidRPr="00984627">
        <w:t xml:space="preserve"> </w:t>
      </w:r>
      <w:r>
        <w:t>(-2,-2), (-2,1), (-2,2),</w:t>
      </w:r>
    </w:p>
    <w:p w14:paraId="3A6F55E8" w14:textId="77777777" w:rsidR="00DA0C7C" w:rsidRDefault="00DA0C7C" w:rsidP="00DA0C7C">
      <w:pPr>
        <w:spacing w:after="0"/>
        <w:ind w:firstLineChars="100" w:firstLine="220"/>
      </w:pPr>
      <w:r>
        <w:rPr>
          <w:rFonts w:hint="eastAsia"/>
        </w:rPr>
        <w:t>(</w:t>
      </w:r>
      <w:r>
        <w:t>-3,0), (-3,-1), (-3,-2), (-3,-3), (-3,1), (-3,2), (-3,3),</w:t>
      </w:r>
    </w:p>
    <w:p w14:paraId="08B7F410" w14:textId="01FFDED5" w:rsidR="00DA0C7C" w:rsidRPr="00984627" w:rsidRDefault="00DA0C7C" w:rsidP="004E7A53">
      <w:pPr>
        <w:spacing w:after="0"/>
        <w:ind w:firstLineChars="100" w:firstLine="220"/>
      </w:pPr>
      <w:r>
        <w:rPr>
          <w:rFonts w:hint="eastAsia"/>
        </w:rPr>
        <w:t>(</w:t>
      </w:r>
      <w:r>
        <w:t>-4,0),</w:t>
      </w:r>
      <w:r w:rsidRPr="00984627">
        <w:t xml:space="preserve"> </w:t>
      </w:r>
      <w:r>
        <w:t>(-4,-1), (-4,1),</w:t>
      </w:r>
    </w:p>
    <w:p w14:paraId="3207753D" w14:textId="6703B99D" w:rsidR="004E7A53" w:rsidRDefault="004E7A53" w:rsidP="00DA0C7C">
      <w:pPr>
        <w:spacing w:after="0"/>
      </w:pPr>
      <w:r>
        <w:rPr>
          <w:rFonts w:hint="eastAsia"/>
        </w:rPr>
        <w:t>根据事件朝左的</w:t>
      </w:r>
      <w:r>
        <w:rPr>
          <w:rFonts w:hint="eastAsia"/>
        </w:rPr>
        <w:t xml:space="preserve"> </w:t>
      </w:r>
      <w:r>
        <w:rPr>
          <w:rFonts w:hint="eastAsia"/>
        </w:rPr>
        <w:t>相对坐标</w:t>
      </w:r>
      <w:r>
        <w:rPr>
          <w:rFonts w:hint="eastAsia"/>
        </w:rPr>
        <w:t xml:space="preserve"> </w:t>
      </w:r>
      <w:r>
        <w:rPr>
          <w:rFonts w:hint="eastAsia"/>
        </w:rPr>
        <w:t>进行一个一个点描述。</w:t>
      </w:r>
    </w:p>
    <w:p w14:paraId="4F9E2952" w14:textId="0B36EDD2" w:rsidR="0046106C" w:rsidRDefault="00DA0C7C" w:rsidP="00DA0C7C">
      <w:pPr>
        <w:spacing w:after="0"/>
      </w:pPr>
      <w:r w:rsidRPr="00810880">
        <w:rPr>
          <w:rFonts w:hint="eastAsia"/>
        </w:rPr>
        <w:t>将上述的点合并在一起填入点列表即可。</w:t>
      </w:r>
    </w:p>
    <w:p w14:paraId="554E50E7" w14:textId="77777777" w:rsidR="0046106C" w:rsidRDefault="0046106C" w:rsidP="00DA0C7C">
      <w:pPr>
        <w:spacing w:after="0"/>
      </w:pPr>
    </w:p>
    <w:p w14:paraId="4352AB24" w14:textId="2778532B" w:rsidR="00EE3EF0" w:rsidRPr="006511B3" w:rsidRDefault="00EE3EF0" w:rsidP="006511B3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6511B3">
        <w:rPr>
          <w:rFonts w:ascii="微软雅黑" w:eastAsia="微软雅黑" w:hAnsi="微软雅黑"/>
          <w:sz w:val="22"/>
          <w:szCs w:val="22"/>
        </w:rPr>
        <w:t>4</w:t>
      </w:r>
      <w:r w:rsidR="006511B3">
        <w:rPr>
          <w:rFonts w:ascii="微软雅黑" w:eastAsia="微软雅黑" w:hAnsi="微软雅黑" w:hint="eastAsia"/>
          <w:sz w:val="22"/>
          <w:szCs w:val="22"/>
        </w:rPr>
        <w:t>.</w:t>
      </w:r>
      <w:r w:rsidR="006511B3">
        <w:rPr>
          <w:rFonts w:ascii="微软雅黑" w:eastAsia="微软雅黑" w:hAnsi="微软雅黑"/>
          <w:sz w:val="22"/>
          <w:szCs w:val="22"/>
        </w:rPr>
        <w:t xml:space="preserve"> </w:t>
      </w:r>
      <w:r w:rsidRPr="006511B3">
        <w:rPr>
          <w:rFonts w:ascii="微软雅黑" w:eastAsia="微软雅黑" w:hAnsi="微软雅黑" w:hint="eastAsia"/>
          <w:sz w:val="22"/>
          <w:szCs w:val="22"/>
        </w:rPr>
        <w:t>点列表格式</w:t>
      </w:r>
    </w:p>
    <w:p w14:paraId="5F10A63F" w14:textId="7990ACF9" w:rsidR="00DA0C7C" w:rsidRDefault="0046106C" w:rsidP="00DA0C7C">
      <w:pPr>
        <w:spacing w:after="0"/>
      </w:pPr>
      <w:r>
        <w:rPr>
          <w:rFonts w:hint="eastAsia"/>
        </w:rPr>
        <w:t>这里填写</w:t>
      </w:r>
      <w:r w:rsidR="00DA0C7C">
        <w:rPr>
          <w:rFonts w:hint="eastAsia"/>
        </w:rPr>
        <w:t>的格式必须为括号和逗号的格式</w:t>
      </w:r>
      <w:r w:rsidR="00DA0C7C">
        <w:rPr>
          <w:rFonts w:hint="eastAsia"/>
        </w:rPr>
        <w:t xml:space="preserve"> </w:t>
      </w:r>
      <w:r w:rsidR="00DA0C7C">
        <w:t>”(x,y)”</w:t>
      </w:r>
      <w:r w:rsidR="00DA0C7C">
        <w:rPr>
          <w:rFonts w:hint="eastAsia"/>
        </w:rPr>
        <w:t>，多个点用逗号隔开。</w:t>
      </w:r>
    </w:p>
    <w:p w14:paraId="1CC69F79" w14:textId="77777777" w:rsidR="00DA0C7C" w:rsidRDefault="00DA0C7C" w:rsidP="00DA0C7C">
      <w:pPr>
        <w:spacing w:after="0"/>
      </w:pPr>
      <w:r>
        <w:rPr>
          <w:rFonts w:hint="eastAsia"/>
        </w:rPr>
        <w:t>可以用</w:t>
      </w:r>
      <w:r>
        <w:rPr>
          <w:rFonts w:hint="eastAsia"/>
        </w:rPr>
        <w:t xml:space="preserve"> </w:t>
      </w:r>
      <w:r>
        <w:rPr>
          <w:rFonts w:hint="eastAsia"/>
        </w:rPr>
        <w:t>中文逗号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rPr>
          <w:rFonts w:hint="eastAsia"/>
        </w:rPr>
        <w:t>中文括号。</w:t>
      </w:r>
    </w:p>
    <w:p w14:paraId="0AE09D9B" w14:textId="38829B6D" w:rsidR="00DA0C7C" w:rsidRDefault="00DA0C7C" w:rsidP="00DA0C7C">
      <w:pPr>
        <w:adjustRightInd/>
        <w:spacing w:after="0" w:line="220" w:lineRule="atLeast"/>
        <w:jc w:val="center"/>
        <w:rPr>
          <w:rFonts w:ascii="微软雅黑" w:hAnsi="微软雅黑" w:hint="eastAsia"/>
        </w:rPr>
      </w:pPr>
      <w:r w:rsidRPr="00573B06">
        <w:rPr>
          <w:rFonts w:ascii="微软雅黑" w:hAnsi="微软雅黑"/>
          <w:noProof/>
        </w:rPr>
        <w:drawing>
          <wp:inline distT="0" distB="0" distL="0" distR="0" wp14:anchorId="47208B35" wp14:editId="46893A48">
            <wp:extent cx="3352796" cy="990600"/>
            <wp:effectExtent l="0" t="0" r="63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903" cy="1001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17D2B" w14:textId="77777777" w:rsidR="0046106C" w:rsidRDefault="0046106C" w:rsidP="0046106C">
      <w:pPr>
        <w:adjustRightInd/>
        <w:spacing w:after="0" w:line="220" w:lineRule="atLeast"/>
        <w:rPr>
          <w:rFonts w:ascii="微软雅黑" w:hAnsi="微软雅黑" w:hint="eastAsia"/>
        </w:rPr>
      </w:pPr>
    </w:p>
    <w:p w14:paraId="4742E250" w14:textId="7F7F5E79" w:rsidR="00EE3EF0" w:rsidRPr="006511B3" w:rsidRDefault="00EE3EF0" w:rsidP="006511B3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6511B3">
        <w:rPr>
          <w:rFonts w:ascii="微软雅黑" w:eastAsia="微软雅黑" w:hAnsi="微软雅黑"/>
          <w:sz w:val="22"/>
          <w:szCs w:val="22"/>
        </w:rPr>
        <w:t>5</w:t>
      </w:r>
      <w:r w:rsidR="006511B3">
        <w:rPr>
          <w:rFonts w:ascii="微软雅黑" w:eastAsia="微软雅黑" w:hAnsi="微软雅黑" w:hint="eastAsia"/>
          <w:sz w:val="22"/>
          <w:szCs w:val="22"/>
        </w:rPr>
        <w:t>.</w:t>
      </w:r>
      <w:r w:rsidR="006511B3">
        <w:rPr>
          <w:rFonts w:ascii="微软雅黑" w:eastAsia="微软雅黑" w:hAnsi="微软雅黑"/>
          <w:sz w:val="22"/>
          <w:szCs w:val="22"/>
        </w:rPr>
        <w:t xml:space="preserve"> </w:t>
      </w:r>
      <w:r w:rsidRPr="006511B3">
        <w:rPr>
          <w:rFonts w:ascii="微软雅黑" w:eastAsia="微软雅黑" w:hAnsi="微软雅黑" w:hint="eastAsia"/>
          <w:sz w:val="22"/>
          <w:szCs w:val="22"/>
        </w:rPr>
        <w:t>配置参考</w:t>
      </w:r>
    </w:p>
    <w:p w14:paraId="660B0312" w14:textId="77777777" w:rsidR="00DA0C7C" w:rsidRDefault="00DA0C7C" w:rsidP="00DA0C7C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插件中也有默认的一些 自定义区域 的配置，你可以参考那些点来设计区域，比如：</w:t>
      </w:r>
    </w:p>
    <w:p w14:paraId="4F81B97B" w14:textId="77777777" w:rsidR="00DA0C7C" w:rsidRPr="00573B06" w:rsidRDefault="00DA0C7C" w:rsidP="00DA0C7C">
      <w:pPr>
        <w:adjustRightInd/>
        <w:spacing w:after="0" w:line="220" w:lineRule="atLeast"/>
        <w:jc w:val="center"/>
        <w:rPr>
          <w:rFonts w:ascii="微软雅黑" w:hAnsi="微软雅黑" w:hint="eastAsia"/>
        </w:rPr>
      </w:pPr>
      <w:r w:rsidRPr="00573B06">
        <w:rPr>
          <w:rFonts w:ascii="微软雅黑" w:hAnsi="微软雅黑"/>
          <w:noProof/>
        </w:rPr>
        <w:drawing>
          <wp:inline distT="0" distB="0" distL="0" distR="0" wp14:anchorId="198DC7AE" wp14:editId="6F322AC9">
            <wp:extent cx="3352800" cy="2396392"/>
            <wp:effectExtent l="0" t="0" r="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281" cy="239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F0D79" w14:textId="77777777" w:rsidR="00DA0C7C" w:rsidRPr="00B93AD7" w:rsidRDefault="00DA0C7C" w:rsidP="00C329FB"/>
    <w:p w14:paraId="64AFA9B7" w14:textId="420ECD56" w:rsidR="00B93AD7" w:rsidRDefault="00B93AD7">
      <w:pPr>
        <w:adjustRightInd/>
        <w:snapToGrid/>
        <w:spacing w:after="0"/>
      </w:pPr>
      <w:r>
        <w:br w:type="page"/>
      </w:r>
    </w:p>
    <w:p w14:paraId="04E2649F" w14:textId="16E2E350" w:rsidR="00B93AD7" w:rsidRPr="0039783B" w:rsidRDefault="00B93AD7" w:rsidP="00B93AD7">
      <w:pPr>
        <w:pStyle w:val="2"/>
        <w:rPr>
          <w:rFonts w:hint="eastAsia"/>
        </w:rPr>
      </w:pPr>
      <w:r>
        <w:rPr>
          <w:rFonts w:hint="eastAsia"/>
        </w:rPr>
        <w:lastRenderedPageBreak/>
        <w:t>常见问题</w:t>
      </w:r>
      <w:r w:rsidR="007A55AB">
        <w:rPr>
          <w:rFonts w:hint="eastAsia"/>
        </w:rPr>
        <w:t>（FAQ）</w:t>
      </w:r>
    </w:p>
    <w:p w14:paraId="6ACF839F" w14:textId="21E9236B" w:rsidR="00CC1C0D" w:rsidRDefault="00CC1C0D" w:rsidP="00CC1C0D">
      <w:pPr>
        <w:pStyle w:val="3"/>
        <w:rPr>
          <w:rFonts w:hint="eastAsia"/>
        </w:rPr>
      </w:pPr>
      <w:r>
        <w:rPr>
          <w:rFonts w:hint="eastAsia"/>
        </w:rPr>
        <w:t>可拾取物生成器</w:t>
      </w:r>
      <w:r w:rsidR="006500A2">
        <w:rPr>
          <w:rFonts w:hint="eastAsia"/>
        </w:rPr>
        <w:t>设置</w:t>
      </w:r>
      <w:r>
        <w:rPr>
          <w:rFonts w:hint="eastAsia"/>
        </w:rPr>
        <w:t>筛选器</w:t>
      </w:r>
      <w:r w:rsidR="006500A2">
        <w:rPr>
          <w:rFonts w:hint="eastAsia"/>
        </w:rPr>
        <w:t>无效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6500A2" w14:paraId="6165413D" w14:textId="77777777" w:rsidTr="009C0DF7">
        <w:tc>
          <w:tcPr>
            <w:tcW w:w="1418" w:type="dxa"/>
          </w:tcPr>
          <w:p w14:paraId="2D8DC211" w14:textId="77777777" w:rsidR="006500A2" w:rsidRDefault="006500A2" w:rsidP="009C0DF7">
            <w:pPr>
              <w:spacing w:line="276" w:lineRule="auto"/>
            </w:pPr>
            <w:r>
              <w:rPr>
                <w:rFonts w:hint="eastAsia"/>
                <w:b/>
                <w:bCs/>
              </w:rPr>
              <w:t>问题名称</w:t>
            </w:r>
          </w:p>
        </w:tc>
        <w:tc>
          <w:tcPr>
            <w:tcW w:w="7371" w:type="dxa"/>
          </w:tcPr>
          <w:p w14:paraId="325AD334" w14:textId="1405EAE5" w:rsidR="006500A2" w:rsidRDefault="006500A2" w:rsidP="006500A2">
            <w:pPr>
              <w:spacing w:after="0"/>
            </w:pPr>
            <w:r>
              <w:rPr>
                <w:rFonts w:hint="eastAsia"/>
              </w:rPr>
              <w:t>可拾取物生成器设置筛选器无效</w:t>
            </w:r>
          </w:p>
        </w:tc>
      </w:tr>
      <w:tr w:rsidR="006500A2" w:rsidRPr="00FD49A0" w14:paraId="41B6F1DE" w14:textId="77777777" w:rsidTr="009C0DF7">
        <w:tc>
          <w:tcPr>
            <w:tcW w:w="1418" w:type="dxa"/>
          </w:tcPr>
          <w:p w14:paraId="0484A8B7" w14:textId="77777777" w:rsidR="006500A2" w:rsidRDefault="006500A2" w:rsidP="009C0DF7">
            <w:pPr>
              <w:spacing w:line="276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问题图示</w:t>
            </w:r>
          </w:p>
        </w:tc>
        <w:tc>
          <w:tcPr>
            <w:tcW w:w="7371" w:type="dxa"/>
          </w:tcPr>
          <w:p w14:paraId="70492901" w14:textId="0164901F" w:rsidR="006500A2" w:rsidRPr="00FD49A0" w:rsidRDefault="006500A2" w:rsidP="006500A2">
            <w:pPr>
              <w:adjustRightInd/>
              <w:snapToGrid/>
              <w:spacing w:after="0"/>
              <w:rPr>
                <w:rFonts w:ascii="宋体" w:eastAsia="宋体" w:hAnsi="宋体" w:cs="宋体" w:hint="eastAsia"/>
                <w:sz w:val="24"/>
                <w:szCs w:val="24"/>
              </w:rPr>
            </w:pPr>
            <w:r w:rsidRPr="006500A2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5BAEE641" wp14:editId="28DAEDE5">
                  <wp:extent cx="4183380" cy="365760"/>
                  <wp:effectExtent l="0" t="0" r="762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83380" cy="365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00A2" w:rsidRPr="00F6549D" w14:paraId="2A052EAD" w14:textId="77777777" w:rsidTr="009C0DF7">
        <w:tc>
          <w:tcPr>
            <w:tcW w:w="1418" w:type="dxa"/>
          </w:tcPr>
          <w:p w14:paraId="5D8B8782" w14:textId="77777777" w:rsidR="006500A2" w:rsidRDefault="006500A2" w:rsidP="009C0DF7">
            <w:pPr>
              <w:spacing w:line="276" w:lineRule="auto"/>
            </w:pPr>
            <w:r>
              <w:rPr>
                <w:rFonts w:hint="eastAsia"/>
                <w:b/>
                <w:bCs/>
              </w:rPr>
              <w:t>原理解析</w:t>
            </w:r>
          </w:p>
        </w:tc>
        <w:tc>
          <w:tcPr>
            <w:tcW w:w="7371" w:type="dxa"/>
          </w:tcPr>
          <w:p w14:paraId="4CDA8155" w14:textId="0878195E" w:rsidR="006500A2" w:rsidRDefault="006500A2" w:rsidP="006500A2">
            <w:pPr>
              <w:spacing w:after="0"/>
            </w:pPr>
            <w:r>
              <w:rPr>
                <w:rFonts w:hint="eastAsia"/>
              </w:rPr>
              <w:t>插件</w:t>
            </w:r>
            <w:r>
              <w:rPr>
                <w:rFonts w:hint="eastAsia"/>
              </w:rPr>
              <w:t xml:space="preserve"> </w:t>
            </w:r>
            <w:r w:rsidRPr="005771C0">
              <w:t>Drill_EventItemGenerator</w:t>
            </w:r>
            <w:r>
              <w:t xml:space="preserve"> </w:t>
            </w:r>
            <w:r w:rsidRPr="005771C0">
              <w:rPr>
                <w:rFonts w:hint="eastAsia"/>
              </w:rPr>
              <w:t>可拾取物生成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可以单独使用。</w:t>
            </w:r>
          </w:p>
          <w:p w14:paraId="75A0846D" w14:textId="17FC7C78" w:rsidR="006500A2" w:rsidRPr="00F6549D" w:rsidRDefault="006500A2" w:rsidP="006500A2">
            <w:pPr>
              <w:spacing w:after="0"/>
            </w:pPr>
            <w:r>
              <w:rPr>
                <w:rFonts w:hint="eastAsia"/>
              </w:rPr>
              <w:t>与固定区域核心的关系并不紧密，即使你没有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固定区域核心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插件，也是能生成事件的。</w:t>
            </w:r>
          </w:p>
        </w:tc>
      </w:tr>
      <w:tr w:rsidR="006500A2" w14:paraId="02D00F2E" w14:textId="77777777" w:rsidTr="009C0DF7">
        <w:tc>
          <w:tcPr>
            <w:tcW w:w="1418" w:type="dxa"/>
          </w:tcPr>
          <w:p w14:paraId="23DC7E0A" w14:textId="77777777" w:rsidR="006500A2" w:rsidRPr="0062523E" w:rsidRDefault="006500A2" w:rsidP="009C0DF7">
            <w:pPr>
              <w:spacing w:line="276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解决方案</w:t>
            </w:r>
          </w:p>
        </w:tc>
        <w:tc>
          <w:tcPr>
            <w:tcW w:w="7371" w:type="dxa"/>
          </w:tcPr>
          <w:p w14:paraId="5CDBFB48" w14:textId="21877110" w:rsidR="006500A2" w:rsidRDefault="006500A2" w:rsidP="006500A2">
            <w:pPr>
              <w:spacing w:after="0"/>
            </w:pPr>
            <w:r>
              <w:rPr>
                <w:rFonts w:hint="eastAsia"/>
              </w:rPr>
              <w:t>1</w:t>
            </w:r>
            <w:r>
              <w:t xml:space="preserve">. </w:t>
            </w:r>
            <w:r>
              <w:rPr>
                <w:rFonts w:hint="eastAsia"/>
              </w:rPr>
              <w:t>看看固定区域核心是不是忘了开</w:t>
            </w:r>
            <w:r w:rsidR="00F84702">
              <w:rPr>
                <w:rFonts w:hint="eastAsia"/>
              </w:rPr>
              <w:t>，或者直接忘了加</w:t>
            </w:r>
            <w:r>
              <w:rPr>
                <w:rFonts w:hint="eastAsia"/>
              </w:rPr>
              <w:t>。</w:t>
            </w:r>
          </w:p>
          <w:p w14:paraId="370BBEF7" w14:textId="2F257B5B" w:rsidR="006500A2" w:rsidRDefault="006500A2" w:rsidP="006500A2">
            <w:pPr>
              <w:spacing w:after="0"/>
            </w:pPr>
            <w:r>
              <w:rPr>
                <w:rFonts w:hint="eastAsia"/>
              </w:rPr>
              <w:t>关核心的情况下，修改核心里的筛选器肯定是无效的。</w:t>
            </w:r>
          </w:p>
          <w:p w14:paraId="2B7753DA" w14:textId="58FF0A6E" w:rsidR="00601B59" w:rsidRDefault="006500A2" w:rsidP="00601B59">
            <w:pPr>
              <w:spacing w:after="0"/>
              <w:jc w:val="center"/>
            </w:pPr>
            <w:r w:rsidRPr="006500A2">
              <w:rPr>
                <w:noProof/>
              </w:rPr>
              <w:drawing>
                <wp:inline distT="0" distB="0" distL="0" distR="0" wp14:anchorId="364026E9" wp14:editId="5621793B">
                  <wp:extent cx="4146550" cy="701908"/>
                  <wp:effectExtent l="0" t="0" r="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1176" cy="704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9BA1A31" w14:textId="3997C068" w:rsidR="006500A2" w:rsidRDefault="006500A2" w:rsidP="006500A2">
            <w:pPr>
              <w:spacing w:after="0"/>
            </w:pPr>
            <w:r>
              <w:rPr>
                <w:rFonts w:hint="eastAsia"/>
              </w:rPr>
              <w:t>2</w:t>
            </w:r>
            <w:r>
              <w:t xml:space="preserve">. </w:t>
            </w:r>
            <w:r w:rsidR="00601B59">
              <w:rPr>
                <w:rFonts w:hint="eastAsia"/>
              </w:rPr>
              <w:t>查看</w:t>
            </w:r>
            <w:r>
              <w:rPr>
                <w:rFonts w:hint="eastAsia"/>
              </w:rPr>
              <w:t>筛选器中的条件。</w:t>
            </w:r>
          </w:p>
          <w:p w14:paraId="44FB8710" w14:textId="730319BB" w:rsidR="006500A2" w:rsidRDefault="00601B59" w:rsidP="006500A2">
            <w:pPr>
              <w:spacing w:after="0"/>
            </w:pPr>
            <w:r>
              <w:rPr>
                <w:rFonts w:hint="eastAsia"/>
              </w:rPr>
              <w:t>如果</w:t>
            </w:r>
            <w:r w:rsidR="006500A2">
              <w:rPr>
                <w:rFonts w:hint="eastAsia"/>
              </w:rPr>
              <w:t>条件</w:t>
            </w:r>
            <w:r>
              <w:rPr>
                <w:rFonts w:hint="eastAsia"/>
              </w:rPr>
              <w:t>中全是</w:t>
            </w:r>
            <w:r>
              <w:t>”</w:t>
            </w:r>
            <w:r>
              <w:rPr>
                <w:rFonts w:hint="eastAsia"/>
              </w:rPr>
              <w:t>任意</w:t>
            </w:r>
            <w:r>
              <w:t>”</w:t>
            </w:r>
            <w:r>
              <w:rPr>
                <w:rFonts w:hint="eastAsia"/>
              </w:rPr>
              <w:t>，则表示筛选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没有任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约束条件。</w:t>
            </w:r>
          </w:p>
          <w:p w14:paraId="0B52CEB1" w14:textId="138B81DA" w:rsidR="006500A2" w:rsidRDefault="006500A2" w:rsidP="006500A2">
            <w:pPr>
              <w:spacing w:after="0"/>
              <w:jc w:val="center"/>
            </w:pPr>
            <w:r w:rsidRPr="00CF4C0A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6A013693" wp14:editId="4B978FF3">
                  <wp:extent cx="2766060" cy="1945746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4269" cy="1951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1795710" w14:textId="77777777" w:rsidR="00B93AD7" w:rsidRPr="00C329FB" w:rsidRDefault="00B93AD7" w:rsidP="00C329FB"/>
    <w:sectPr w:rsidR="00B93AD7" w:rsidRPr="00C329FB" w:rsidSect="00585A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BEF4EA9" w14:textId="77777777" w:rsidR="00EA3B81" w:rsidRDefault="00EA3B81" w:rsidP="00F268BE">
      <w:r>
        <w:separator/>
      </w:r>
    </w:p>
  </w:endnote>
  <w:endnote w:type="continuationSeparator" w:id="0">
    <w:p w14:paraId="5DBB01E2" w14:textId="77777777" w:rsidR="00EA3B81" w:rsidRDefault="00EA3B8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F9899D8" w14:textId="77777777" w:rsidR="00EA3B81" w:rsidRDefault="00EA3B81" w:rsidP="00F268BE">
      <w:r>
        <w:separator/>
      </w:r>
    </w:p>
  </w:footnote>
  <w:footnote w:type="continuationSeparator" w:id="0">
    <w:p w14:paraId="3C8A64AD" w14:textId="77777777" w:rsidR="00EA3B81" w:rsidRDefault="00EA3B8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E0C776" w14:textId="77777777" w:rsidR="00C329FB" w:rsidRDefault="00C329FB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874DCD3" w14:textId="77777777" w:rsidR="00C329FB" w:rsidRPr="007030D9" w:rsidRDefault="00C329FB" w:rsidP="00AF27EB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4384" behindDoc="1" locked="0" layoutInCell="1" allowOverlap="1" wp14:anchorId="5A516EDE" wp14:editId="01171C4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78" name="图片 7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446F3B" w14:textId="77777777" w:rsidR="0003437D" w:rsidRPr="004D005E" w:rsidRDefault="002F7DC3" w:rsidP="002F7DC3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5168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76" name="图片 7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0C2"/>
    <w:rsid w:val="00000183"/>
    <w:rsid w:val="000029DF"/>
    <w:rsid w:val="0002665C"/>
    <w:rsid w:val="00033B2D"/>
    <w:rsid w:val="0003437D"/>
    <w:rsid w:val="000366A4"/>
    <w:rsid w:val="00043C29"/>
    <w:rsid w:val="0005292C"/>
    <w:rsid w:val="000537C7"/>
    <w:rsid w:val="00067E99"/>
    <w:rsid w:val="00070C61"/>
    <w:rsid w:val="00073133"/>
    <w:rsid w:val="000734F9"/>
    <w:rsid w:val="00080E6D"/>
    <w:rsid w:val="000924BC"/>
    <w:rsid w:val="00094FD4"/>
    <w:rsid w:val="000A4F40"/>
    <w:rsid w:val="000A69CF"/>
    <w:rsid w:val="000B4A42"/>
    <w:rsid w:val="000C0D7D"/>
    <w:rsid w:val="000C26B0"/>
    <w:rsid w:val="000C42EC"/>
    <w:rsid w:val="000C4B03"/>
    <w:rsid w:val="000D41C0"/>
    <w:rsid w:val="000E6BA6"/>
    <w:rsid w:val="000F527C"/>
    <w:rsid w:val="00104949"/>
    <w:rsid w:val="001218E1"/>
    <w:rsid w:val="00122949"/>
    <w:rsid w:val="00146CF4"/>
    <w:rsid w:val="001540A5"/>
    <w:rsid w:val="00157C62"/>
    <w:rsid w:val="00185F5A"/>
    <w:rsid w:val="001907E3"/>
    <w:rsid w:val="001A3F5E"/>
    <w:rsid w:val="001C13AE"/>
    <w:rsid w:val="001C39C7"/>
    <w:rsid w:val="001D482B"/>
    <w:rsid w:val="001E08E5"/>
    <w:rsid w:val="001E0E47"/>
    <w:rsid w:val="001F167F"/>
    <w:rsid w:val="001F74B0"/>
    <w:rsid w:val="00212988"/>
    <w:rsid w:val="00233AC4"/>
    <w:rsid w:val="002348CA"/>
    <w:rsid w:val="00240A69"/>
    <w:rsid w:val="00251990"/>
    <w:rsid w:val="00252365"/>
    <w:rsid w:val="002562B4"/>
    <w:rsid w:val="00256BB5"/>
    <w:rsid w:val="00257234"/>
    <w:rsid w:val="00260075"/>
    <w:rsid w:val="00262E66"/>
    <w:rsid w:val="00270AA0"/>
    <w:rsid w:val="00273FBE"/>
    <w:rsid w:val="00283CE2"/>
    <w:rsid w:val="00285013"/>
    <w:rsid w:val="002A3241"/>
    <w:rsid w:val="002A4145"/>
    <w:rsid w:val="002B469A"/>
    <w:rsid w:val="002C065A"/>
    <w:rsid w:val="002C0AC2"/>
    <w:rsid w:val="002C0CF7"/>
    <w:rsid w:val="002D2A2F"/>
    <w:rsid w:val="002D2FB7"/>
    <w:rsid w:val="002E5ACA"/>
    <w:rsid w:val="002F66F3"/>
    <w:rsid w:val="002F7DC3"/>
    <w:rsid w:val="00317BBE"/>
    <w:rsid w:val="00322060"/>
    <w:rsid w:val="00324580"/>
    <w:rsid w:val="00337DA7"/>
    <w:rsid w:val="0034738C"/>
    <w:rsid w:val="0035233D"/>
    <w:rsid w:val="003558D7"/>
    <w:rsid w:val="0035622E"/>
    <w:rsid w:val="00361EAA"/>
    <w:rsid w:val="00364D7C"/>
    <w:rsid w:val="00383942"/>
    <w:rsid w:val="003854FB"/>
    <w:rsid w:val="00397E9E"/>
    <w:rsid w:val="003A6860"/>
    <w:rsid w:val="003B5E80"/>
    <w:rsid w:val="003C61CF"/>
    <w:rsid w:val="003E561F"/>
    <w:rsid w:val="003F546C"/>
    <w:rsid w:val="0040550D"/>
    <w:rsid w:val="004118E6"/>
    <w:rsid w:val="00420D52"/>
    <w:rsid w:val="00427FE8"/>
    <w:rsid w:val="004321DA"/>
    <w:rsid w:val="00451BDA"/>
    <w:rsid w:val="0046106C"/>
    <w:rsid w:val="004623E4"/>
    <w:rsid w:val="00464FDB"/>
    <w:rsid w:val="00476BB9"/>
    <w:rsid w:val="00477087"/>
    <w:rsid w:val="004974A6"/>
    <w:rsid w:val="004A1B6A"/>
    <w:rsid w:val="004B00CD"/>
    <w:rsid w:val="004B65EF"/>
    <w:rsid w:val="004C76C6"/>
    <w:rsid w:val="004D005E"/>
    <w:rsid w:val="004D209D"/>
    <w:rsid w:val="004E3D41"/>
    <w:rsid w:val="004E53FC"/>
    <w:rsid w:val="004E7A53"/>
    <w:rsid w:val="004F3C10"/>
    <w:rsid w:val="0051087B"/>
    <w:rsid w:val="00514759"/>
    <w:rsid w:val="00520C47"/>
    <w:rsid w:val="0052798A"/>
    <w:rsid w:val="00540662"/>
    <w:rsid w:val="00542A10"/>
    <w:rsid w:val="00543FA4"/>
    <w:rsid w:val="005512D0"/>
    <w:rsid w:val="0055512F"/>
    <w:rsid w:val="00565E72"/>
    <w:rsid w:val="005812AF"/>
    <w:rsid w:val="00585A0C"/>
    <w:rsid w:val="00590FE7"/>
    <w:rsid w:val="0059786B"/>
    <w:rsid w:val="005A2E8E"/>
    <w:rsid w:val="005F573F"/>
    <w:rsid w:val="00601B59"/>
    <w:rsid w:val="00603692"/>
    <w:rsid w:val="00603C72"/>
    <w:rsid w:val="0061125A"/>
    <w:rsid w:val="0061249A"/>
    <w:rsid w:val="00612B3C"/>
    <w:rsid w:val="00613B58"/>
    <w:rsid w:val="00616FB0"/>
    <w:rsid w:val="006170F2"/>
    <w:rsid w:val="00633B4A"/>
    <w:rsid w:val="00634B03"/>
    <w:rsid w:val="00635E34"/>
    <w:rsid w:val="00641DEA"/>
    <w:rsid w:val="006454CD"/>
    <w:rsid w:val="006500A2"/>
    <w:rsid w:val="006511B3"/>
    <w:rsid w:val="00652504"/>
    <w:rsid w:val="0066020D"/>
    <w:rsid w:val="006812C0"/>
    <w:rsid w:val="00690470"/>
    <w:rsid w:val="0069388E"/>
    <w:rsid w:val="006A10F4"/>
    <w:rsid w:val="006B770D"/>
    <w:rsid w:val="006D31D0"/>
    <w:rsid w:val="006D3F12"/>
    <w:rsid w:val="006D67E6"/>
    <w:rsid w:val="006E36E1"/>
    <w:rsid w:val="006F032E"/>
    <w:rsid w:val="007058A8"/>
    <w:rsid w:val="00731A58"/>
    <w:rsid w:val="007357A4"/>
    <w:rsid w:val="00736291"/>
    <w:rsid w:val="00737EF2"/>
    <w:rsid w:val="00753CAA"/>
    <w:rsid w:val="00757F57"/>
    <w:rsid w:val="00760F7B"/>
    <w:rsid w:val="00765588"/>
    <w:rsid w:val="007729A1"/>
    <w:rsid w:val="007A4BBA"/>
    <w:rsid w:val="007A55AB"/>
    <w:rsid w:val="007D59F3"/>
    <w:rsid w:val="007D6165"/>
    <w:rsid w:val="007E56AE"/>
    <w:rsid w:val="007F5C9C"/>
    <w:rsid w:val="007F6329"/>
    <w:rsid w:val="008174EC"/>
    <w:rsid w:val="0082070E"/>
    <w:rsid w:val="0082691E"/>
    <w:rsid w:val="00831385"/>
    <w:rsid w:val="008405CE"/>
    <w:rsid w:val="0085529B"/>
    <w:rsid w:val="00860FDC"/>
    <w:rsid w:val="00872616"/>
    <w:rsid w:val="008776AE"/>
    <w:rsid w:val="008B2E1B"/>
    <w:rsid w:val="008C565C"/>
    <w:rsid w:val="008D33D9"/>
    <w:rsid w:val="008D3B09"/>
    <w:rsid w:val="008E166A"/>
    <w:rsid w:val="008E2355"/>
    <w:rsid w:val="00924D86"/>
    <w:rsid w:val="009404CC"/>
    <w:rsid w:val="009526B6"/>
    <w:rsid w:val="00957055"/>
    <w:rsid w:val="00966A1C"/>
    <w:rsid w:val="009678F8"/>
    <w:rsid w:val="0097064E"/>
    <w:rsid w:val="0099138E"/>
    <w:rsid w:val="009B5E62"/>
    <w:rsid w:val="009C1836"/>
    <w:rsid w:val="009C5430"/>
    <w:rsid w:val="009E2C9E"/>
    <w:rsid w:val="00A3640B"/>
    <w:rsid w:val="00A439E2"/>
    <w:rsid w:val="00A4581E"/>
    <w:rsid w:val="00A461CC"/>
    <w:rsid w:val="00A464DF"/>
    <w:rsid w:val="00A6695D"/>
    <w:rsid w:val="00A75EF6"/>
    <w:rsid w:val="00A7710E"/>
    <w:rsid w:val="00A81D00"/>
    <w:rsid w:val="00A823C7"/>
    <w:rsid w:val="00A92055"/>
    <w:rsid w:val="00AA4E93"/>
    <w:rsid w:val="00AB5088"/>
    <w:rsid w:val="00AB6DCF"/>
    <w:rsid w:val="00AC07C6"/>
    <w:rsid w:val="00AC4C58"/>
    <w:rsid w:val="00AD140A"/>
    <w:rsid w:val="00AD1D67"/>
    <w:rsid w:val="00AD2CEB"/>
    <w:rsid w:val="00AD441E"/>
    <w:rsid w:val="00AD7747"/>
    <w:rsid w:val="00AE22FF"/>
    <w:rsid w:val="00AE7107"/>
    <w:rsid w:val="00AF5BD4"/>
    <w:rsid w:val="00B2379A"/>
    <w:rsid w:val="00B23853"/>
    <w:rsid w:val="00B27905"/>
    <w:rsid w:val="00B3395A"/>
    <w:rsid w:val="00B33D45"/>
    <w:rsid w:val="00B64233"/>
    <w:rsid w:val="00B74258"/>
    <w:rsid w:val="00B75A96"/>
    <w:rsid w:val="00B854FE"/>
    <w:rsid w:val="00B93AD7"/>
    <w:rsid w:val="00BA0F46"/>
    <w:rsid w:val="00BA5355"/>
    <w:rsid w:val="00BC0A3E"/>
    <w:rsid w:val="00BC70C0"/>
    <w:rsid w:val="00BC7230"/>
    <w:rsid w:val="00C174DA"/>
    <w:rsid w:val="00C329FB"/>
    <w:rsid w:val="00C37B8B"/>
    <w:rsid w:val="00C410BC"/>
    <w:rsid w:val="00C54300"/>
    <w:rsid w:val="00C8220B"/>
    <w:rsid w:val="00C85744"/>
    <w:rsid w:val="00C91888"/>
    <w:rsid w:val="00C95438"/>
    <w:rsid w:val="00C965E1"/>
    <w:rsid w:val="00C979F5"/>
    <w:rsid w:val="00CA2FB3"/>
    <w:rsid w:val="00CA57F3"/>
    <w:rsid w:val="00CC1C0D"/>
    <w:rsid w:val="00CD3EE7"/>
    <w:rsid w:val="00CD535A"/>
    <w:rsid w:val="00CE0382"/>
    <w:rsid w:val="00CE4A45"/>
    <w:rsid w:val="00CE5133"/>
    <w:rsid w:val="00CF4F94"/>
    <w:rsid w:val="00D1070F"/>
    <w:rsid w:val="00D12B12"/>
    <w:rsid w:val="00D16886"/>
    <w:rsid w:val="00D20617"/>
    <w:rsid w:val="00D31964"/>
    <w:rsid w:val="00D3208C"/>
    <w:rsid w:val="00D3468E"/>
    <w:rsid w:val="00D45A7E"/>
    <w:rsid w:val="00D526F4"/>
    <w:rsid w:val="00D66234"/>
    <w:rsid w:val="00D72DCB"/>
    <w:rsid w:val="00D774D5"/>
    <w:rsid w:val="00D87237"/>
    <w:rsid w:val="00D92694"/>
    <w:rsid w:val="00D94FF0"/>
    <w:rsid w:val="00D95B7F"/>
    <w:rsid w:val="00D95EC9"/>
    <w:rsid w:val="00D95ECE"/>
    <w:rsid w:val="00DA09D9"/>
    <w:rsid w:val="00DA0C7C"/>
    <w:rsid w:val="00DB6ECA"/>
    <w:rsid w:val="00DD331D"/>
    <w:rsid w:val="00DE3E57"/>
    <w:rsid w:val="00DE6B50"/>
    <w:rsid w:val="00E01E1F"/>
    <w:rsid w:val="00E03C00"/>
    <w:rsid w:val="00E20C8D"/>
    <w:rsid w:val="00E2393E"/>
    <w:rsid w:val="00E25E8B"/>
    <w:rsid w:val="00E36144"/>
    <w:rsid w:val="00E3760F"/>
    <w:rsid w:val="00E42584"/>
    <w:rsid w:val="00E45D8C"/>
    <w:rsid w:val="00E47DDD"/>
    <w:rsid w:val="00E50789"/>
    <w:rsid w:val="00E50921"/>
    <w:rsid w:val="00E602F9"/>
    <w:rsid w:val="00E63A9D"/>
    <w:rsid w:val="00E72518"/>
    <w:rsid w:val="00E76559"/>
    <w:rsid w:val="00E8584B"/>
    <w:rsid w:val="00EA04A6"/>
    <w:rsid w:val="00EA3B81"/>
    <w:rsid w:val="00EB18E2"/>
    <w:rsid w:val="00EB527A"/>
    <w:rsid w:val="00EB6A63"/>
    <w:rsid w:val="00ED4148"/>
    <w:rsid w:val="00EE3EF0"/>
    <w:rsid w:val="00EF115E"/>
    <w:rsid w:val="00EF4906"/>
    <w:rsid w:val="00F21DE0"/>
    <w:rsid w:val="00F255C4"/>
    <w:rsid w:val="00F25782"/>
    <w:rsid w:val="00F264E4"/>
    <w:rsid w:val="00F268BE"/>
    <w:rsid w:val="00F327BA"/>
    <w:rsid w:val="00F369D2"/>
    <w:rsid w:val="00F4061F"/>
    <w:rsid w:val="00F41A90"/>
    <w:rsid w:val="00F513F3"/>
    <w:rsid w:val="00F535B7"/>
    <w:rsid w:val="00F6109C"/>
    <w:rsid w:val="00F713C9"/>
    <w:rsid w:val="00F71DA4"/>
    <w:rsid w:val="00F7513E"/>
    <w:rsid w:val="00F7768C"/>
    <w:rsid w:val="00F80812"/>
    <w:rsid w:val="00F84702"/>
    <w:rsid w:val="00F85229"/>
    <w:rsid w:val="00F8535F"/>
    <w:rsid w:val="00FB1DE8"/>
    <w:rsid w:val="00FC27C4"/>
    <w:rsid w:val="00FC4772"/>
    <w:rsid w:val="00FC5167"/>
    <w:rsid w:val="00FD57A6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E08E5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="等线" w:eastAsia="等线" w:hAnsi="等线"/>
      <w:b/>
      <w:bCs/>
      <w:kern w:val="2"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6511B3"/>
    <w:pPr>
      <w:keepNext/>
      <w:keepLines/>
      <w:widowControl w:val="0"/>
      <w:adjustRightInd/>
      <w:snapToGrid/>
      <w:spacing w:before="280" w:after="290" w:line="376" w:lineRule="auto"/>
      <w:jc w:val="both"/>
      <w:outlineLvl w:val="3"/>
    </w:pPr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E08E5"/>
    <w:rPr>
      <w:rFonts w:ascii="等线" w:eastAsia="等线" w:hAnsi="等线"/>
      <w:b/>
      <w:bCs/>
      <w:sz w:val="28"/>
      <w:szCs w:val="32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36144"/>
    <w:rPr>
      <w:color w:val="605E5C"/>
      <w:shd w:val="clear" w:color="auto" w:fill="E1DFDD"/>
    </w:rPr>
  </w:style>
  <w:style w:type="paragraph" w:styleId="af3">
    <w:name w:val="List Paragraph"/>
    <w:basedOn w:val="a"/>
    <w:uiPriority w:val="34"/>
    <w:qFormat/>
    <w:rsid w:val="00122949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6511B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395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43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4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1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23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632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07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04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8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57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27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4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26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header" Target="header3.xml"/><Relationship Id="rId26" Type="http://schemas.openxmlformats.org/officeDocument/2006/relationships/image" Target="media/image15.jpe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8.jpe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36" Type="http://schemas.openxmlformats.org/officeDocument/2006/relationships/image" Target="media/image25.jpe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9.emf"/><Relationship Id="rId31" Type="http://schemas.openxmlformats.org/officeDocument/2006/relationships/image" Target="media/image20.jpe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jpe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8" Type="http://schemas.openxmlformats.org/officeDocument/2006/relationships/image" Target="media/image2.jpeg"/><Relationship Id="rId51" Type="http://schemas.openxmlformats.org/officeDocument/2006/relationships/image" Target="media/image40.jpeg"/><Relationship Id="rId3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7</TotalTime>
  <Pages>17</Pages>
  <Words>586</Words>
  <Characters>3341</Characters>
  <Application>Microsoft Office Word</Application>
  <DocSecurity>0</DocSecurity>
  <Lines>27</Lines>
  <Paragraphs>7</Paragraphs>
  <ScaleCrop>false</ScaleCrop>
  <Company/>
  <LinksUpToDate>false</LinksUpToDate>
  <CharactersWithSpaces>3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45</cp:revision>
  <dcterms:created xsi:type="dcterms:W3CDTF">2018-10-01T08:22:00Z</dcterms:created>
  <dcterms:modified xsi:type="dcterms:W3CDTF">2024-08-05T12:28:00Z</dcterms:modified>
</cp:coreProperties>
</file>